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2E99227" w14:textId="77777777" w:rsidR="007F3757" w:rsidRDefault="007F3757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5598A3E1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5BD3D40B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687A8AA7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40260EA5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0F0CB1F3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7513813B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085198FE" w14:textId="77777777" w:rsidR="00A93E3C" w:rsidRPr="00DA1F44" w:rsidRDefault="00700884" w:rsidP="00700884">
      <w:pPr>
        <w:pStyle w:val="a5"/>
        <w:ind w:left="720" w:firstLineChars="0" w:firstLine="0"/>
        <w:jc w:val="center"/>
        <w:rPr>
          <w:rFonts w:ascii="微软雅黑" w:hAnsi="微软雅黑"/>
          <w:sz w:val="44"/>
          <w:szCs w:val="44"/>
        </w:rPr>
      </w:pPr>
      <w:r w:rsidRPr="00DA1F44">
        <w:rPr>
          <w:rFonts w:ascii="微软雅黑" w:hAnsi="微软雅黑" w:hint="eastAsia"/>
          <w:sz w:val="44"/>
          <w:szCs w:val="44"/>
        </w:rPr>
        <w:t>H</w:t>
      </w:r>
      <w:r w:rsidRPr="00DA1F44">
        <w:rPr>
          <w:rFonts w:ascii="微软雅黑" w:hAnsi="微软雅黑"/>
          <w:sz w:val="44"/>
          <w:szCs w:val="44"/>
        </w:rPr>
        <w:t>A</w:t>
      </w:r>
      <w:r w:rsidRPr="00DA1F44">
        <w:rPr>
          <w:rFonts w:ascii="微软雅黑" w:hAnsi="微软雅黑" w:hint="eastAsia"/>
          <w:sz w:val="44"/>
          <w:szCs w:val="44"/>
        </w:rPr>
        <w:t>系列芯片C语言</w:t>
      </w:r>
    </w:p>
    <w:p w14:paraId="3D66F2C2" w14:textId="77777777" w:rsidR="00700884" w:rsidRPr="00DA1F44" w:rsidRDefault="00700884" w:rsidP="00700884">
      <w:pPr>
        <w:pStyle w:val="a5"/>
        <w:ind w:left="720" w:firstLineChars="0" w:firstLine="0"/>
        <w:jc w:val="center"/>
        <w:rPr>
          <w:rFonts w:ascii="微软雅黑" w:hAnsi="微软雅黑"/>
          <w:sz w:val="44"/>
          <w:szCs w:val="44"/>
        </w:rPr>
      </w:pPr>
      <w:r w:rsidRPr="00DA1F44">
        <w:rPr>
          <w:rFonts w:ascii="微软雅黑" w:hAnsi="微软雅黑" w:hint="eastAsia"/>
          <w:sz w:val="44"/>
          <w:szCs w:val="44"/>
        </w:rPr>
        <w:t>仿真器用户手册</w:t>
      </w:r>
    </w:p>
    <w:p w14:paraId="317BD5F1" w14:textId="77777777" w:rsidR="00B418FE" w:rsidRDefault="00B418FE" w:rsidP="00700884">
      <w:pPr>
        <w:pStyle w:val="a5"/>
        <w:ind w:left="720" w:firstLineChars="0" w:firstLine="0"/>
        <w:jc w:val="center"/>
        <w:rPr>
          <w:rFonts w:ascii="微软雅黑" w:hAnsi="微软雅黑"/>
          <w:sz w:val="72"/>
          <w:szCs w:val="72"/>
        </w:rPr>
      </w:pPr>
    </w:p>
    <w:p w14:paraId="0C7DC193" w14:textId="329C9BDE" w:rsidR="00D8213C" w:rsidRDefault="006B1B1B" w:rsidP="00D8213C">
      <w:pPr>
        <w:pStyle w:val="a5"/>
        <w:ind w:left="720" w:firstLineChars="0" w:firstLine="0"/>
        <w:jc w:val="center"/>
        <w:rPr>
          <w:rFonts w:ascii="微软雅黑" w:hAnsi="微软雅黑"/>
        </w:rPr>
        <w:sectPr w:rsidR="00D8213C" w:rsidSect="00190433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  <w:r w:rsidRPr="00726867">
        <w:rPr>
          <w:rFonts w:ascii="微软雅黑" w:hAnsi="微软雅黑" w:hint="eastAsia"/>
          <w:sz w:val="36"/>
          <w:szCs w:val="36"/>
        </w:rPr>
        <w:t>（v</w:t>
      </w:r>
      <w:r w:rsidRPr="00726867">
        <w:rPr>
          <w:rFonts w:ascii="微软雅黑" w:hAnsi="微软雅黑"/>
          <w:sz w:val="36"/>
          <w:szCs w:val="36"/>
        </w:rPr>
        <w:t>0.</w:t>
      </w:r>
      <w:r w:rsidR="008E021F">
        <w:rPr>
          <w:rFonts w:ascii="微软雅黑" w:hAnsi="微软雅黑" w:hint="eastAsia"/>
          <w:sz w:val="36"/>
          <w:szCs w:val="36"/>
        </w:rPr>
        <w:t>4</w:t>
      </w:r>
      <w:r w:rsidR="00190433">
        <w:rPr>
          <w:rFonts w:ascii="微软雅黑" w:hAnsi="微软雅黑" w:hint="eastAsia"/>
          <w:sz w:val="36"/>
          <w:szCs w:val="36"/>
        </w:rPr>
        <w:t>）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994059894"/>
        <w:docPartObj>
          <w:docPartGallery w:val="Table of Contents"/>
          <w:docPartUnique/>
        </w:docPartObj>
      </w:sdtPr>
      <w:sdtEndPr>
        <w:rPr>
          <w:rFonts w:eastAsia="微软雅黑"/>
          <w:b/>
          <w:bCs/>
          <w:sz w:val="24"/>
        </w:rPr>
      </w:sdtEndPr>
      <w:sdtContent>
        <w:p w14:paraId="2F07B1A6" w14:textId="32EBE2B7" w:rsidR="00D8213C" w:rsidRPr="00D8213C" w:rsidRDefault="008640C3" w:rsidP="00D30316">
          <w:pPr>
            <w:pStyle w:val="TOC"/>
            <w:ind w:firstLine="420"/>
            <w:jc w:val="center"/>
            <w:rPr>
              <w:lang w:val="zh-CN"/>
            </w:rPr>
          </w:pPr>
          <w:r w:rsidRPr="00987D3C">
            <w:rPr>
              <w:rFonts w:ascii="微软雅黑" w:eastAsia="微软雅黑" w:hAnsi="微软雅黑"/>
              <w:color w:val="auto"/>
              <w:lang w:val="zh-CN"/>
            </w:rPr>
            <w:t>目</w:t>
          </w:r>
          <w:r w:rsidR="0038014B" w:rsidRPr="00987D3C">
            <w:rPr>
              <w:rFonts w:ascii="微软雅黑" w:eastAsia="微软雅黑" w:hAnsi="微软雅黑" w:hint="eastAsia"/>
              <w:color w:val="auto"/>
              <w:lang w:val="zh-CN"/>
            </w:rPr>
            <w:t xml:space="preserve"> </w:t>
          </w:r>
          <w:r w:rsidR="0038014B" w:rsidRPr="00987D3C">
            <w:rPr>
              <w:rFonts w:ascii="微软雅黑" w:eastAsia="微软雅黑" w:hAnsi="微软雅黑"/>
              <w:color w:val="auto"/>
              <w:lang w:val="zh-CN"/>
            </w:rPr>
            <w:t xml:space="preserve"> </w:t>
          </w:r>
          <w:r w:rsidRPr="00987D3C">
            <w:rPr>
              <w:rFonts w:ascii="微软雅黑" w:eastAsia="微软雅黑" w:hAnsi="微软雅黑"/>
              <w:color w:val="auto"/>
              <w:lang w:val="zh-CN"/>
            </w:rPr>
            <w:t>录</w:t>
          </w:r>
        </w:p>
        <w:p w14:paraId="143DADF3" w14:textId="369C8267" w:rsidR="00D30316" w:rsidRDefault="00850233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r w:rsidRPr="00190433">
            <w:rPr>
              <w:rFonts w:ascii="微软雅黑" w:hAnsi="微软雅黑"/>
              <w:szCs w:val="24"/>
            </w:rPr>
            <w:fldChar w:fldCharType="begin"/>
          </w:r>
          <w:r w:rsidR="008640C3" w:rsidRPr="00190433">
            <w:rPr>
              <w:rFonts w:ascii="微软雅黑" w:hAnsi="微软雅黑"/>
              <w:szCs w:val="24"/>
            </w:rPr>
            <w:instrText xml:space="preserve"> TOC \o "1-3" \h \z \u </w:instrText>
          </w:r>
          <w:r w:rsidRPr="00190433">
            <w:rPr>
              <w:rFonts w:ascii="微软雅黑" w:hAnsi="微软雅黑"/>
              <w:szCs w:val="24"/>
            </w:rPr>
            <w:fldChar w:fldCharType="separate"/>
          </w:r>
          <w:hyperlink w:anchor="_Toc46909109" w:history="1">
            <w:r w:rsidR="00D30316" w:rsidRPr="003167EF">
              <w:rPr>
                <w:rStyle w:val="ab"/>
                <w:noProof/>
              </w:rPr>
              <w:t>一、架构设计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09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1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1D46EF1D" w14:textId="7DFEE7ED" w:rsidR="00D30316" w:rsidRDefault="002256C1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6909110" w:history="1">
            <w:r w:rsidR="00D30316" w:rsidRPr="003167EF">
              <w:rPr>
                <w:rStyle w:val="ab"/>
                <w:noProof/>
              </w:rPr>
              <w:t>二、</w:t>
            </w:r>
            <w:r w:rsidR="00D30316" w:rsidRPr="003167EF">
              <w:rPr>
                <w:rStyle w:val="ab"/>
                <w:noProof/>
              </w:rPr>
              <w:t>CPU</w:t>
            </w:r>
            <w:r w:rsidR="00D30316" w:rsidRPr="003167EF">
              <w:rPr>
                <w:rStyle w:val="ab"/>
                <w:noProof/>
              </w:rPr>
              <w:t>模块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10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1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454FE8FA" w14:textId="078139E3" w:rsidR="00D30316" w:rsidRDefault="002256C1">
          <w:pPr>
            <w:pStyle w:val="TOC3"/>
            <w:tabs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6909111" w:history="1">
            <w:r w:rsidR="00D30316" w:rsidRPr="003167EF">
              <w:rPr>
                <w:rStyle w:val="ab"/>
                <w:noProof/>
              </w:rPr>
              <w:t xml:space="preserve">1. </w:t>
            </w:r>
            <w:r w:rsidR="00D30316" w:rsidRPr="003167EF">
              <w:rPr>
                <w:rStyle w:val="ab"/>
                <w:noProof/>
              </w:rPr>
              <w:t>资源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11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1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25A99690" w14:textId="34042582" w:rsidR="00D30316" w:rsidRDefault="002256C1">
          <w:pPr>
            <w:pStyle w:val="TOC3"/>
            <w:tabs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6909112" w:history="1">
            <w:r w:rsidR="00D30316" w:rsidRPr="003167EF">
              <w:rPr>
                <w:rStyle w:val="ab"/>
                <w:noProof/>
              </w:rPr>
              <w:t xml:space="preserve">2. </w:t>
            </w:r>
            <w:r w:rsidR="00D30316" w:rsidRPr="003167EF">
              <w:rPr>
                <w:rStyle w:val="ab"/>
                <w:noProof/>
              </w:rPr>
              <w:t>规则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12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1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7601E0AF" w14:textId="243F0AAE" w:rsidR="00D30316" w:rsidRDefault="002256C1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6909113" w:history="1">
            <w:r w:rsidR="00D30316" w:rsidRPr="003167EF">
              <w:rPr>
                <w:rStyle w:val="ab"/>
                <w:noProof/>
              </w:rPr>
              <w:t>三、</w:t>
            </w:r>
            <w:r w:rsidR="00D30316" w:rsidRPr="003167EF">
              <w:rPr>
                <w:rStyle w:val="ab"/>
                <w:noProof/>
              </w:rPr>
              <w:t>MEMORY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13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3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411599A0" w14:textId="4969A056" w:rsidR="00D30316" w:rsidRDefault="002256C1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6909114" w:history="1">
            <w:r w:rsidR="00D30316" w:rsidRPr="003167EF">
              <w:rPr>
                <w:rStyle w:val="ab"/>
                <w:noProof/>
              </w:rPr>
              <w:t>1.</w:t>
            </w:r>
            <w:r w:rsidR="00D30316">
              <w:rPr>
                <w:rFonts w:eastAsiaTheme="minorEastAsia"/>
                <w:noProof/>
                <w:sz w:val="21"/>
              </w:rPr>
              <w:tab/>
            </w:r>
            <w:r w:rsidR="00D30316" w:rsidRPr="003167EF">
              <w:rPr>
                <w:rStyle w:val="ab"/>
                <w:noProof/>
              </w:rPr>
              <w:t>资源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14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3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74B3794C" w14:textId="0C4F920C" w:rsidR="00D30316" w:rsidRDefault="002256C1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6909115" w:history="1">
            <w:r w:rsidR="00D30316" w:rsidRPr="003167EF">
              <w:rPr>
                <w:rStyle w:val="ab"/>
                <w:noProof/>
              </w:rPr>
              <w:t>2.</w:t>
            </w:r>
            <w:r w:rsidR="00D30316">
              <w:rPr>
                <w:rFonts w:eastAsiaTheme="minorEastAsia"/>
                <w:noProof/>
                <w:sz w:val="21"/>
              </w:rPr>
              <w:tab/>
            </w:r>
            <w:r w:rsidR="00D30316" w:rsidRPr="003167EF">
              <w:rPr>
                <w:rStyle w:val="ab"/>
                <w:noProof/>
              </w:rPr>
              <w:t>规则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15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3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24414136" w14:textId="43DB8CBE" w:rsidR="00D30316" w:rsidRDefault="002256C1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6909116" w:history="1">
            <w:r w:rsidR="00D30316" w:rsidRPr="003167EF">
              <w:rPr>
                <w:rStyle w:val="ab"/>
                <w:noProof/>
              </w:rPr>
              <w:t>四、</w:t>
            </w:r>
            <w:r w:rsidR="00D30316" w:rsidRPr="003167EF">
              <w:rPr>
                <w:rStyle w:val="ab"/>
                <w:noProof/>
              </w:rPr>
              <w:t>DSP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16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5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766F7DF8" w14:textId="59314B8C" w:rsidR="00D30316" w:rsidRDefault="002256C1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6909117" w:history="1">
            <w:r w:rsidR="00D30316" w:rsidRPr="003167EF">
              <w:rPr>
                <w:rStyle w:val="ab"/>
                <w:noProof/>
              </w:rPr>
              <w:t>五、</w:t>
            </w:r>
            <w:r w:rsidR="00D30316" w:rsidRPr="003167EF">
              <w:rPr>
                <w:rStyle w:val="ab"/>
                <w:noProof/>
              </w:rPr>
              <w:t>IO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17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10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2E408CA1" w14:textId="2CB78541" w:rsidR="00D30316" w:rsidRDefault="002256C1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6909118" w:history="1">
            <w:r w:rsidR="00D30316" w:rsidRPr="003167EF">
              <w:rPr>
                <w:rStyle w:val="ab"/>
                <w:noProof/>
              </w:rPr>
              <w:t>六、统计信息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18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10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7D5FC7F0" w14:textId="7544A3BF" w:rsidR="00D30316" w:rsidRDefault="002256C1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6909119" w:history="1">
            <w:r w:rsidR="00D30316" w:rsidRPr="003167EF">
              <w:rPr>
                <w:rStyle w:val="ab"/>
                <w:noProof/>
              </w:rPr>
              <w:t>七、图形化调试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19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10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5E863F04" w14:textId="23BA534C" w:rsidR="00D30316" w:rsidRDefault="002256C1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6909120" w:history="1">
            <w:r w:rsidR="00D30316" w:rsidRPr="003167EF">
              <w:rPr>
                <w:rStyle w:val="ab"/>
                <w:noProof/>
              </w:rPr>
              <w:t>八、函数库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20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10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5F2C6DF8" w14:textId="739684A3" w:rsidR="00D30316" w:rsidRDefault="002256C1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6909121" w:history="1">
            <w:r w:rsidR="00D30316" w:rsidRPr="003167EF">
              <w:rPr>
                <w:rStyle w:val="ab"/>
                <w:noProof/>
              </w:rPr>
              <w:t>1.</w:t>
            </w:r>
            <w:r w:rsidR="00D30316">
              <w:rPr>
                <w:rFonts w:eastAsiaTheme="minorEastAsia"/>
                <w:noProof/>
                <w:sz w:val="21"/>
              </w:rPr>
              <w:tab/>
            </w:r>
            <w:r w:rsidR="00D30316" w:rsidRPr="003167EF">
              <w:rPr>
                <w:rStyle w:val="ab"/>
                <w:noProof/>
              </w:rPr>
              <w:t>memory.h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21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11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4683A40D" w14:textId="3C991F74" w:rsidR="00D30316" w:rsidRDefault="002256C1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6909122" w:history="1">
            <w:r w:rsidR="00D30316" w:rsidRPr="003167EF">
              <w:rPr>
                <w:rStyle w:val="ab"/>
                <w:noProof/>
              </w:rPr>
              <w:t>2.</w:t>
            </w:r>
            <w:r w:rsidR="00D30316">
              <w:rPr>
                <w:rFonts w:eastAsiaTheme="minorEastAsia"/>
                <w:noProof/>
                <w:sz w:val="21"/>
              </w:rPr>
              <w:tab/>
            </w:r>
            <w:r w:rsidR="00D30316" w:rsidRPr="003167EF">
              <w:rPr>
                <w:rStyle w:val="ab"/>
                <w:noProof/>
              </w:rPr>
              <w:t>CData_io.h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22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13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43396236" w14:textId="12B963CE" w:rsidR="00D30316" w:rsidRDefault="002256C1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6909123" w:history="1">
            <w:r w:rsidR="00D30316" w:rsidRPr="003167EF">
              <w:rPr>
                <w:rStyle w:val="ab"/>
                <w:noProof/>
              </w:rPr>
              <w:t>3.</w:t>
            </w:r>
            <w:r w:rsidR="00D30316">
              <w:rPr>
                <w:rFonts w:eastAsiaTheme="minorEastAsia"/>
                <w:noProof/>
                <w:sz w:val="21"/>
              </w:rPr>
              <w:tab/>
            </w:r>
            <w:r w:rsidR="00D30316" w:rsidRPr="003167EF">
              <w:rPr>
                <w:rStyle w:val="ab"/>
                <w:noProof/>
              </w:rPr>
              <w:t>alu.h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23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14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0B798325" w14:textId="61665CD5" w:rsidR="00D30316" w:rsidRDefault="002256C1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6909124" w:history="1">
            <w:r w:rsidR="00D30316" w:rsidRPr="003167EF">
              <w:rPr>
                <w:rStyle w:val="ab"/>
                <w:noProof/>
              </w:rPr>
              <w:t>4.</w:t>
            </w:r>
            <w:r w:rsidR="00D30316">
              <w:rPr>
                <w:rFonts w:eastAsiaTheme="minorEastAsia"/>
                <w:noProof/>
                <w:sz w:val="21"/>
              </w:rPr>
              <w:tab/>
            </w:r>
            <w:r w:rsidR="00D30316" w:rsidRPr="003167EF">
              <w:rPr>
                <w:rStyle w:val="ab"/>
                <w:noProof/>
              </w:rPr>
              <w:t>FMT_F.h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24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19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4FA8C788" w14:textId="57B7C615" w:rsidR="00D30316" w:rsidRDefault="002256C1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6909125" w:history="1">
            <w:r w:rsidR="00D30316" w:rsidRPr="003167EF">
              <w:rPr>
                <w:rStyle w:val="ab"/>
                <w:noProof/>
              </w:rPr>
              <w:t>5.</w:t>
            </w:r>
            <w:r w:rsidR="00D30316">
              <w:rPr>
                <w:rFonts w:eastAsiaTheme="minorEastAsia"/>
                <w:noProof/>
                <w:sz w:val="21"/>
              </w:rPr>
              <w:tab/>
            </w:r>
            <w:r w:rsidR="00D30316" w:rsidRPr="003167EF">
              <w:rPr>
                <w:rStyle w:val="ab"/>
                <w:noProof/>
              </w:rPr>
              <w:t>mac.h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25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21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18FB82E0" w14:textId="5AFD1172" w:rsidR="00D30316" w:rsidRDefault="002256C1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6909126" w:history="1">
            <w:r w:rsidR="00D30316" w:rsidRPr="003167EF">
              <w:rPr>
                <w:rStyle w:val="ab"/>
                <w:noProof/>
              </w:rPr>
              <w:t>6.</w:t>
            </w:r>
            <w:r w:rsidR="00D30316">
              <w:rPr>
                <w:rFonts w:eastAsiaTheme="minorEastAsia"/>
                <w:noProof/>
                <w:sz w:val="21"/>
              </w:rPr>
              <w:tab/>
            </w:r>
            <w:r w:rsidR="00D30316" w:rsidRPr="003167EF">
              <w:rPr>
                <w:rStyle w:val="ab"/>
                <w:noProof/>
              </w:rPr>
              <w:t>Math_F.h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26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27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03D89662" w14:textId="0EBD4A31" w:rsidR="00D30316" w:rsidRDefault="002256C1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6909127" w:history="1">
            <w:r w:rsidR="00D30316" w:rsidRPr="003167EF">
              <w:rPr>
                <w:rStyle w:val="ab"/>
                <w:noProof/>
              </w:rPr>
              <w:t>7.</w:t>
            </w:r>
            <w:r w:rsidR="00D30316">
              <w:rPr>
                <w:rFonts w:eastAsiaTheme="minorEastAsia"/>
                <w:noProof/>
                <w:sz w:val="21"/>
              </w:rPr>
              <w:tab/>
            </w:r>
            <w:r w:rsidR="00D30316" w:rsidRPr="003167EF">
              <w:rPr>
                <w:rStyle w:val="ab"/>
                <w:noProof/>
              </w:rPr>
              <w:t>SOC_Common_F.h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27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29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270DDA43" w14:textId="7D551D4A" w:rsidR="00D30316" w:rsidRDefault="002256C1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6909128" w:history="1">
            <w:r w:rsidR="00D30316" w:rsidRPr="003167EF">
              <w:rPr>
                <w:rStyle w:val="ab"/>
                <w:noProof/>
              </w:rPr>
              <w:t>8.</w:t>
            </w:r>
            <w:r w:rsidR="00D30316">
              <w:rPr>
                <w:rFonts w:eastAsiaTheme="minorEastAsia"/>
                <w:noProof/>
                <w:sz w:val="21"/>
              </w:rPr>
              <w:tab/>
            </w:r>
            <w:r w:rsidR="00D30316" w:rsidRPr="003167EF">
              <w:rPr>
                <w:rStyle w:val="ab"/>
                <w:noProof/>
              </w:rPr>
              <w:t>STA_F.h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28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30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597AF9B4" w14:textId="4F815BB7" w:rsidR="00D30316" w:rsidRDefault="002256C1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6909129" w:history="1">
            <w:r w:rsidR="00D30316" w:rsidRPr="003167EF">
              <w:rPr>
                <w:rStyle w:val="ab"/>
                <w:noProof/>
              </w:rPr>
              <w:t>9.</w:t>
            </w:r>
            <w:r w:rsidR="00D30316">
              <w:rPr>
                <w:rFonts w:eastAsiaTheme="minorEastAsia"/>
                <w:noProof/>
                <w:sz w:val="21"/>
              </w:rPr>
              <w:tab/>
            </w:r>
            <w:r w:rsidR="00D30316" w:rsidRPr="003167EF">
              <w:rPr>
                <w:rStyle w:val="ab"/>
                <w:noProof/>
              </w:rPr>
              <w:t>float_model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29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32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5DCA6586" w14:textId="4A70A0A0" w:rsidR="00D30316" w:rsidRDefault="002256C1">
          <w:pPr>
            <w:pStyle w:val="TOC3"/>
            <w:tabs>
              <w:tab w:val="left" w:pos="1836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6909130" w:history="1">
            <w:r w:rsidR="00D30316" w:rsidRPr="003167EF">
              <w:rPr>
                <w:rStyle w:val="ab"/>
                <w:noProof/>
              </w:rPr>
              <w:t>10.</w:t>
            </w:r>
            <w:r w:rsidR="00D30316">
              <w:rPr>
                <w:rFonts w:eastAsiaTheme="minorEastAsia"/>
                <w:noProof/>
                <w:sz w:val="21"/>
              </w:rPr>
              <w:tab/>
            </w:r>
            <w:r w:rsidR="00D30316" w:rsidRPr="003167EF">
              <w:rPr>
                <w:rStyle w:val="ab"/>
                <w:noProof/>
              </w:rPr>
              <w:t>iir.h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30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49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3EE2F6E2" w14:textId="38A5BE8A" w:rsidR="007F3757" w:rsidRPr="00190433" w:rsidRDefault="00850233" w:rsidP="00C521E5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ascii="微软雅黑" w:hAnsi="微软雅黑"/>
              <w:b/>
              <w:bCs/>
              <w:szCs w:val="24"/>
              <w:lang w:val="zh-CN"/>
            </w:rPr>
          </w:pPr>
          <w:r w:rsidRPr="00190433">
            <w:rPr>
              <w:rFonts w:ascii="微软雅黑" w:hAnsi="微软雅黑"/>
              <w:b/>
              <w:bCs/>
              <w:szCs w:val="24"/>
              <w:lang w:val="zh-CN"/>
            </w:rPr>
            <w:lastRenderedPageBreak/>
            <w:fldChar w:fldCharType="end"/>
          </w:r>
        </w:p>
      </w:sdtContent>
    </w:sdt>
    <w:p w14:paraId="44A981A7" w14:textId="77777777" w:rsidR="00D8213C" w:rsidRDefault="00D8213C" w:rsidP="00C521E5">
      <w:pPr>
        <w:widowControl/>
        <w:ind w:firstLineChars="0" w:firstLine="0"/>
        <w:rPr>
          <w:rFonts w:ascii="微软雅黑" w:hAnsi="微软雅黑"/>
          <w:sz w:val="32"/>
          <w:szCs w:val="32"/>
        </w:rPr>
        <w:sectPr w:rsidR="00D8213C" w:rsidSect="00D30316">
          <w:footerReference w:type="default" r:id="rId14"/>
          <w:pgSz w:w="11906" w:h="16838"/>
          <w:pgMar w:top="426" w:right="1800" w:bottom="284" w:left="1800" w:header="851" w:footer="992" w:gutter="0"/>
          <w:cols w:space="425"/>
          <w:docGrid w:type="lines" w:linePitch="326"/>
        </w:sectPr>
      </w:pPr>
    </w:p>
    <w:p w14:paraId="24260B14" w14:textId="54791863" w:rsidR="00A4177E" w:rsidRPr="006E2A6F" w:rsidRDefault="00A4177E" w:rsidP="006E2A6F">
      <w:pPr>
        <w:widowControl/>
        <w:ind w:firstLine="640"/>
        <w:jc w:val="center"/>
        <w:rPr>
          <w:rFonts w:ascii="微软雅黑" w:hAnsi="微软雅黑"/>
          <w:sz w:val="32"/>
          <w:szCs w:val="32"/>
        </w:rPr>
      </w:pPr>
      <w:r w:rsidRPr="006E2A6F">
        <w:rPr>
          <w:rFonts w:ascii="微软雅黑" w:hAnsi="微软雅黑" w:hint="eastAsia"/>
          <w:sz w:val="32"/>
          <w:szCs w:val="32"/>
        </w:rPr>
        <w:lastRenderedPageBreak/>
        <w:t>版本记录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6E2A6F" w14:paraId="03C63307" w14:textId="77777777" w:rsidTr="006E2A6F">
        <w:tc>
          <w:tcPr>
            <w:tcW w:w="2840" w:type="dxa"/>
          </w:tcPr>
          <w:p w14:paraId="6283C2F9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版本号</w:t>
            </w:r>
          </w:p>
        </w:tc>
        <w:tc>
          <w:tcPr>
            <w:tcW w:w="2841" w:type="dxa"/>
          </w:tcPr>
          <w:p w14:paraId="73DBB9F3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2841" w:type="dxa"/>
          </w:tcPr>
          <w:p w14:paraId="4F7983E8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修改</w:t>
            </w:r>
          </w:p>
        </w:tc>
      </w:tr>
      <w:tr w:rsidR="006E2A6F" w14:paraId="564D97AC" w14:textId="77777777" w:rsidTr="006E2A6F">
        <w:tc>
          <w:tcPr>
            <w:tcW w:w="2840" w:type="dxa"/>
          </w:tcPr>
          <w:p w14:paraId="65A03B8D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V0.0</w:t>
            </w:r>
          </w:p>
        </w:tc>
        <w:tc>
          <w:tcPr>
            <w:tcW w:w="2841" w:type="dxa"/>
          </w:tcPr>
          <w:p w14:paraId="4F199046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7-09</w:t>
            </w:r>
          </w:p>
        </w:tc>
        <w:tc>
          <w:tcPr>
            <w:tcW w:w="2841" w:type="dxa"/>
          </w:tcPr>
          <w:p w14:paraId="22C0B788" w14:textId="77777777" w:rsidR="006E2A6F" w:rsidRDefault="006E2A6F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初稿</w:t>
            </w:r>
          </w:p>
        </w:tc>
      </w:tr>
      <w:tr w:rsidR="004D707F" w14:paraId="19251288" w14:textId="77777777" w:rsidTr="006E2A6F">
        <w:tc>
          <w:tcPr>
            <w:tcW w:w="2840" w:type="dxa"/>
          </w:tcPr>
          <w:p w14:paraId="79C09552" w14:textId="77777777" w:rsidR="004D707F" w:rsidRDefault="004D707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0.1</w:t>
            </w:r>
          </w:p>
        </w:tc>
        <w:tc>
          <w:tcPr>
            <w:tcW w:w="2841" w:type="dxa"/>
          </w:tcPr>
          <w:p w14:paraId="6C2D63F2" w14:textId="77777777" w:rsidR="004D707F" w:rsidRDefault="004D707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20-07-14</w:t>
            </w:r>
          </w:p>
        </w:tc>
        <w:tc>
          <w:tcPr>
            <w:tcW w:w="2841" w:type="dxa"/>
          </w:tcPr>
          <w:p w14:paraId="2460302E" w14:textId="77777777" w:rsidR="004D707F" w:rsidRDefault="004D707F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浮点模块</w:t>
            </w:r>
          </w:p>
        </w:tc>
      </w:tr>
      <w:tr w:rsidR="00873926" w14:paraId="4F0271E2" w14:textId="77777777" w:rsidTr="006E2A6F">
        <w:tc>
          <w:tcPr>
            <w:tcW w:w="2840" w:type="dxa"/>
          </w:tcPr>
          <w:p w14:paraId="6C933155" w14:textId="7F22D1B5" w:rsidR="00873926" w:rsidRDefault="0087392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</w:t>
            </w:r>
            <w:r>
              <w:rPr>
                <w:rFonts w:ascii="微软雅黑" w:hAnsi="微软雅黑"/>
              </w:rPr>
              <w:t>0.2</w:t>
            </w:r>
          </w:p>
        </w:tc>
        <w:tc>
          <w:tcPr>
            <w:tcW w:w="2841" w:type="dxa"/>
          </w:tcPr>
          <w:p w14:paraId="65D87B3E" w14:textId="38AB11A6" w:rsidR="00873926" w:rsidRDefault="0087392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20-07-1</w:t>
            </w:r>
            <w:r>
              <w:rPr>
                <w:rFonts w:ascii="微软雅黑" w:hAnsi="微软雅黑"/>
              </w:rPr>
              <w:t>6</w:t>
            </w:r>
          </w:p>
        </w:tc>
        <w:tc>
          <w:tcPr>
            <w:tcW w:w="2841" w:type="dxa"/>
          </w:tcPr>
          <w:p w14:paraId="3CFCF2FC" w14:textId="21D0F0AB" w:rsidR="00873926" w:rsidRDefault="00873926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浮点模块接口增加单独的输出参数</w:t>
            </w:r>
          </w:p>
        </w:tc>
      </w:tr>
      <w:tr w:rsidR="004B5CF1" w14:paraId="115387E7" w14:textId="77777777" w:rsidTr="006E2A6F">
        <w:tc>
          <w:tcPr>
            <w:tcW w:w="2840" w:type="dxa"/>
          </w:tcPr>
          <w:p w14:paraId="1D256529" w14:textId="41672EDE" w:rsidR="004B5CF1" w:rsidRDefault="004B5CF1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V0.3</w:t>
            </w:r>
          </w:p>
        </w:tc>
        <w:tc>
          <w:tcPr>
            <w:tcW w:w="2841" w:type="dxa"/>
          </w:tcPr>
          <w:p w14:paraId="3EA6A060" w14:textId="2B1A480E" w:rsidR="004B5CF1" w:rsidRDefault="004B5CF1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7</w:t>
            </w:r>
            <w:r w:rsidR="00E874F5">
              <w:rPr>
                <w:rFonts w:ascii="微软雅黑" w:hAnsi="微软雅黑" w:hint="eastAsia"/>
              </w:rPr>
              <w:t>-</w:t>
            </w:r>
            <w:r>
              <w:rPr>
                <w:rFonts w:ascii="微软雅黑" w:hAnsi="微软雅黑"/>
              </w:rPr>
              <w:t>2</w:t>
            </w:r>
            <w:r w:rsidR="00E874F5">
              <w:rPr>
                <w:rFonts w:ascii="微软雅黑" w:hAnsi="微软雅黑" w:hint="eastAsia"/>
              </w:rPr>
              <w:t>9</w:t>
            </w:r>
          </w:p>
        </w:tc>
        <w:tc>
          <w:tcPr>
            <w:tcW w:w="2841" w:type="dxa"/>
          </w:tcPr>
          <w:p w14:paraId="67EF71FB" w14:textId="77777777" w:rsidR="004B5CF1" w:rsidRDefault="004B5CF1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I</w:t>
            </w:r>
            <w:r>
              <w:rPr>
                <w:rFonts w:ascii="微软雅黑" w:hAnsi="微软雅黑"/>
              </w:rPr>
              <w:t>IR</w:t>
            </w:r>
            <w:r>
              <w:rPr>
                <w:rFonts w:ascii="微软雅黑" w:hAnsi="微软雅黑" w:hint="eastAsia"/>
              </w:rPr>
              <w:t>函数模块</w:t>
            </w:r>
          </w:p>
          <w:p w14:paraId="19634B7C" w14:textId="4925BC18" w:rsidR="00A8355C" w:rsidRDefault="00A8355C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M</w:t>
            </w:r>
            <w:r>
              <w:rPr>
                <w:rFonts w:ascii="微软雅黑" w:hAnsi="微软雅黑"/>
              </w:rPr>
              <w:t>[]</w:t>
            </w:r>
            <w:r>
              <w:rPr>
                <w:rFonts w:ascii="微软雅黑" w:hAnsi="微软雅黑" w:hint="eastAsia"/>
              </w:rPr>
              <w:t>形式支持</w:t>
            </w:r>
          </w:p>
        </w:tc>
      </w:tr>
      <w:tr w:rsidR="007467A1" w14:paraId="50329B84" w14:textId="77777777" w:rsidTr="006E2A6F">
        <w:tc>
          <w:tcPr>
            <w:tcW w:w="2840" w:type="dxa"/>
          </w:tcPr>
          <w:p w14:paraId="6806A2AC" w14:textId="7E070048" w:rsidR="007467A1" w:rsidRDefault="007467A1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</w:t>
            </w:r>
            <w:r>
              <w:rPr>
                <w:rFonts w:ascii="微软雅黑" w:hAnsi="微软雅黑"/>
              </w:rPr>
              <w:t>0.4</w:t>
            </w:r>
          </w:p>
        </w:tc>
        <w:tc>
          <w:tcPr>
            <w:tcW w:w="2841" w:type="dxa"/>
          </w:tcPr>
          <w:p w14:paraId="619B84F6" w14:textId="4043A393" w:rsidR="007467A1" w:rsidRDefault="007467A1">
            <w:pPr>
              <w:widowControl/>
              <w:ind w:firstLine="480"/>
              <w:jc w:val="left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8-03</w:t>
            </w:r>
          </w:p>
        </w:tc>
        <w:tc>
          <w:tcPr>
            <w:tcW w:w="2841" w:type="dxa"/>
          </w:tcPr>
          <w:p w14:paraId="2648C176" w14:textId="49DCEB4D" w:rsidR="007467A1" w:rsidRDefault="00C87B65" w:rsidP="00F40B0C">
            <w:pPr>
              <w:widowControl/>
              <w:ind w:firstLineChars="0" w:firstLine="0"/>
              <w:jc w:val="left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Add</w:t>
            </w:r>
            <w:r>
              <w:rPr>
                <w:rFonts w:ascii="微软雅黑" w:hAnsi="微软雅黑"/>
              </w:rPr>
              <w:t>_LMT</w:t>
            </w:r>
            <w:r>
              <w:rPr>
                <w:rFonts w:ascii="微软雅黑" w:hAnsi="微软雅黑" w:hint="eastAsia"/>
              </w:rPr>
              <w:t>和Sub</w:t>
            </w:r>
            <w:r>
              <w:rPr>
                <w:rFonts w:ascii="微软雅黑" w:hAnsi="微软雅黑"/>
              </w:rPr>
              <w:t>_LMT</w:t>
            </w:r>
            <w:r>
              <w:rPr>
                <w:rFonts w:ascii="微软雅黑" w:hAnsi="微软雅黑" w:hint="eastAsia"/>
              </w:rPr>
              <w:t>函数注释修正</w:t>
            </w:r>
          </w:p>
        </w:tc>
      </w:tr>
    </w:tbl>
    <w:p w14:paraId="3E449943" w14:textId="77777777" w:rsidR="006E2A6F" w:rsidRDefault="006E2A6F">
      <w:pPr>
        <w:widowControl/>
        <w:ind w:firstLine="480"/>
        <w:jc w:val="left"/>
        <w:rPr>
          <w:rFonts w:ascii="微软雅黑" w:hAnsi="微软雅黑"/>
        </w:rPr>
      </w:pPr>
    </w:p>
    <w:p w14:paraId="2F374894" w14:textId="77777777" w:rsidR="00D8213C" w:rsidRDefault="00D8213C" w:rsidP="00154B49">
      <w:pPr>
        <w:pStyle w:val="2"/>
        <w:ind w:firstLine="560"/>
        <w:sectPr w:rsidR="00D8213C" w:rsidSect="00651F6A"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</w:p>
    <w:p w14:paraId="3E8F66CF" w14:textId="10D23986" w:rsidR="00206060" w:rsidRPr="000E5B9F" w:rsidRDefault="004F4D53" w:rsidP="00154B49">
      <w:pPr>
        <w:pStyle w:val="2"/>
        <w:ind w:firstLine="560"/>
      </w:pPr>
      <w:bookmarkStart w:id="0" w:name="_Toc46909109"/>
      <w:r w:rsidRPr="000E5B9F">
        <w:rPr>
          <w:rFonts w:hint="eastAsia"/>
        </w:rPr>
        <w:lastRenderedPageBreak/>
        <w:t>一、</w:t>
      </w:r>
      <w:r w:rsidR="00206060" w:rsidRPr="000E5B9F">
        <w:rPr>
          <w:rFonts w:hint="eastAsia"/>
        </w:rPr>
        <w:t>架构设计</w:t>
      </w:r>
      <w:bookmarkEnd w:id="0"/>
    </w:p>
    <w:p w14:paraId="7A4F519C" w14:textId="77777777" w:rsidR="001564F6" w:rsidRDefault="001564F6" w:rsidP="001564F6">
      <w:pPr>
        <w:ind w:firstLine="480"/>
        <w:jc w:val="center"/>
        <w:rPr>
          <w:rFonts w:ascii="微软雅黑" w:hAnsi="微软雅黑"/>
        </w:rPr>
      </w:pPr>
      <w:r w:rsidRPr="000E5B9F">
        <w:rPr>
          <w:rFonts w:ascii="微软雅黑" w:hAnsi="微软雅黑"/>
        </w:rPr>
        <w:object w:dxaOrig="10845" w:dyaOrig="9090" w14:anchorId="4815706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pt;height:237.75pt" o:ole="">
            <v:imagedata r:id="rId15" o:title=""/>
          </v:shape>
          <o:OLEObject Type="Embed" ProgID="Visio.Drawing.15" ShapeID="_x0000_i1025" DrawAspect="Content" ObjectID="_1657967877" r:id="rId16"/>
        </w:object>
      </w:r>
    </w:p>
    <w:p w14:paraId="749C0DB8" w14:textId="0E6CADAC" w:rsidR="00B109DE" w:rsidRPr="00154B49" w:rsidRDefault="004A1BEF" w:rsidP="001564F6">
      <w:pPr>
        <w:pStyle w:val="2"/>
        <w:ind w:firstLine="560"/>
      </w:pPr>
      <w:bookmarkStart w:id="1" w:name="_Toc46909110"/>
      <w:r w:rsidRPr="00154B49">
        <w:rPr>
          <w:rFonts w:hint="eastAsia"/>
        </w:rPr>
        <w:t>二、C</w:t>
      </w:r>
      <w:r w:rsidRPr="00154B49">
        <w:t>PU</w:t>
      </w:r>
      <w:r w:rsidR="0027737F" w:rsidRPr="00154B49">
        <w:rPr>
          <w:rFonts w:hint="eastAsia"/>
        </w:rPr>
        <w:t>模块</w:t>
      </w:r>
      <w:bookmarkEnd w:id="1"/>
    </w:p>
    <w:p w14:paraId="71BDE825" w14:textId="47FD01E9" w:rsidR="00F56F01" w:rsidRPr="000E5B9F" w:rsidRDefault="00B05BE8" w:rsidP="00291F44">
      <w:pPr>
        <w:ind w:firstLine="480"/>
      </w:pPr>
      <w:r w:rsidRPr="000E5B9F">
        <w:rPr>
          <w:rFonts w:hint="eastAsia"/>
        </w:rPr>
        <w:t>将</w:t>
      </w:r>
      <w:r w:rsidRPr="000E5B9F">
        <w:rPr>
          <w:rFonts w:hint="eastAsia"/>
        </w:rPr>
        <w:t>C</w:t>
      </w:r>
      <w:r w:rsidRPr="000E5B9F">
        <w:t>PU</w:t>
      </w:r>
      <w:r w:rsidRPr="000E5B9F">
        <w:rPr>
          <w:rFonts w:hint="eastAsia"/>
        </w:rPr>
        <w:t>抽象为</w:t>
      </w:r>
      <w:r w:rsidR="002708E3" w:rsidRPr="000E5B9F">
        <w:rPr>
          <w:rFonts w:hint="eastAsia"/>
        </w:rPr>
        <w:t>资源和行为的集合。</w:t>
      </w:r>
      <w:r w:rsidR="009E3B49" w:rsidRPr="000E5B9F">
        <w:rPr>
          <w:rFonts w:hint="eastAsia"/>
        </w:rPr>
        <w:t>资源体现为</w:t>
      </w:r>
      <w:r w:rsidR="00F64D01" w:rsidRPr="000E5B9F">
        <w:rPr>
          <w:rFonts w:hint="eastAsia"/>
        </w:rPr>
        <w:t>数量</w:t>
      </w:r>
      <w:r w:rsidR="00C05165" w:rsidRPr="000E5B9F">
        <w:rPr>
          <w:rFonts w:hint="eastAsia"/>
        </w:rPr>
        <w:t>有限的</w:t>
      </w:r>
      <w:r w:rsidRPr="000E5B9F">
        <w:rPr>
          <w:rFonts w:hint="eastAsia"/>
        </w:rPr>
        <w:t>寄存器</w:t>
      </w:r>
      <w:r w:rsidR="00B25CAE" w:rsidRPr="000E5B9F">
        <w:rPr>
          <w:rFonts w:hint="eastAsia"/>
        </w:rPr>
        <w:t>组</w:t>
      </w:r>
      <w:r w:rsidR="00FE511D" w:rsidRPr="000E5B9F">
        <w:rPr>
          <w:rFonts w:hint="eastAsia"/>
        </w:rPr>
        <w:t>。行为体现为</w:t>
      </w:r>
      <w:r w:rsidR="001C3950" w:rsidRPr="000E5B9F">
        <w:rPr>
          <w:rFonts w:hint="eastAsia"/>
        </w:rPr>
        <w:t>对</w:t>
      </w:r>
      <w:r w:rsidR="009230EA" w:rsidRPr="000E5B9F">
        <w:rPr>
          <w:rFonts w:hint="eastAsia"/>
        </w:rPr>
        <w:t>寄存器的</w:t>
      </w:r>
      <w:r w:rsidR="0030512E" w:rsidRPr="000E5B9F">
        <w:rPr>
          <w:rFonts w:hint="eastAsia"/>
        </w:rPr>
        <w:t>读写</w:t>
      </w:r>
      <w:r w:rsidR="0061102C" w:rsidRPr="000E5B9F">
        <w:rPr>
          <w:rFonts w:hint="eastAsia"/>
        </w:rPr>
        <w:t>、</w:t>
      </w:r>
      <w:r w:rsidR="00DC19C8" w:rsidRPr="000E5B9F">
        <w:rPr>
          <w:rFonts w:hint="eastAsia"/>
        </w:rPr>
        <w:t>运算、</w:t>
      </w:r>
      <w:r w:rsidR="0061102C" w:rsidRPr="000E5B9F">
        <w:rPr>
          <w:rFonts w:hint="eastAsia"/>
        </w:rPr>
        <w:t>条件判断等</w:t>
      </w:r>
      <w:r w:rsidR="009230EA" w:rsidRPr="000E5B9F">
        <w:rPr>
          <w:rFonts w:hint="eastAsia"/>
        </w:rPr>
        <w:t>操作</w:t>
      </w:r>
      <w:r w:rsidR="00B45B29" w:rsidRPr="000E5B9F">
        <w:rPr>
          <w:rFonts w:hint="eastAsia"/>
        </w:rPr>
        <w:t>的规则</w:t>
      </w:r>
      <w:r w:rsidR="00127C40" w:rsidRPr="000E5B9F">
        <w:rPr>
          <w:rFonts w:hint="eastAsia"/>
        </w:rPr>
        <w:t>约束</w:t>
      </w:r>
      <w:r w:rsidR="009230EA" w:rsidRPr="000E5B9F">
        <w:rPr>
          <w:rFonts w:hint="eastAsia"/>
        </w:rPr>
        <w:t>。</w:t>
      </w:r>
    </w:p>
    <w:p w14:paraId="1D7FBD18" w14:textId="77777777" w:rsidR="001E6BCA" w:rsidRPr="000E5B9F" w:rsidRDefault="001E6BCA" w:rsidP="00EB26E6">
      <w:pPr>
        <w:pStyle w:val="3"/>
        <w:ind w:firstLine="480"/>
      </w:pPr>
      <w:bookmarkStart w:id="2" w:name="_Toc46909111"/>
      <w:r w:rsidRPr="000E5B9F">
        <w:rPr>
          <w:rFonts w:hint="eastAsia"/>
        </w:rPr>
        <w:t>1.</w:t>
      </w:r>
      <w:r w:rsidRPr="000E5B9F">
        <w:t xml:space="preserve"> </w:t>
      </w:r>
      <w:r w:rsidRPr="000E5B9F">
        <w:rPr>
          <w:rFonts w:hint="eastAsia"/>
        </w:rPr>
        <w:t>资源</w:t>
      </w:r>
      <w:bookmarkEnd w:id="2"/>
    </w:p>
    <w:p w14:paraId="4885F9B1" w14:textId="77777777" w:rsidR="000D5989" w:rsidRPr="000E5B9F" w:rsidRDefault="006B62E9" w:rsidP="00291F44">
      <w:pPr>
        <w:ind w:firstLine="480"/>
      </w:pPr>
      <w:r w:rsidRPr="000E5B9F">
        <w:rPr>
          <w:rFonts w:hint="eastAsia"/>
        </w:rPr>
        <w:t>数据寄存器：</w:t>
      </w:r>
      <w:r w:rsidRPr="000E5B9F">
        <w:rPr>
          <w:rFonts w:hint="eastAsia"/>
        </w:rPr>
        <w:t>R</w:t>
      </w:r>
      <w:r w:rsidRPr="000E5B9F">
        <w:t>D0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D1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D2~RD</w:t>
      </w:r>
      <w:r w:rsidR="005B5938">
        <w:rPr>
          <w:rFonts w:hint="eastAsia"/>
        </w:rPr>
        <w:t>31</w:t>
      </w:r>
    </w:p>
    <w:p w14:paraId="6FD6CC92" w14:textId="7128FBA5" w:rsidR="00351F21" w:rsidRPr="000E5B9F" w:rsidRDefault="00E12759" w:rsidP="00291F44">
      <w:pPr>
        <w:ind w:firstLine="480"/>
      </w:pPr>
      <w:r w:rsidRPr="000E5B9F">
        <w:rPr>
          <w:rFonts w:hint="eastAsia"/>
        </w:rPr>
        <w:t>地址寄存器：</w:t>
      </w:r>
      <w:r w:rsidRPr="000E5B9F">
        <w:rPr>
          <w:rFonts w:hint="eastAsia"/>
        </w:rPr>
        <w:t>R</w:t>
      </w:r>
      <w:r w:rsidRPr="000E5B9F">
        <w:t>A0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A1</w:t>
      </w:r>
      <w:r w:rsidRPr="000E5B9F">
        <w:rPr>
          <w:rFonts w:hint="eastAsia"/>
        </w:rPr>
        <w:t>，</w:t>
      </w:r>
      <w:r w:rsidRPr="000E5B9F">
        <w:t>RA2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SP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A4~7</w:t>
      </w:r>
    </w:p>
    <w:p w14:paraId="1E72E1BF" w14:textId="77777777" w:rsidR="001E6BCA" w:rsidRPr="00EB26E6" w:rsidRDefault="001E6BCA" w:rsidP="00EB26E6">
      <w:pPr>
        <w:pStyle w:val="3"/>
        <w:ind w:firstLine="480"/>
      </w:pPr>
      <w:bookmarkStart w:id="3" w:name="_Toc46909112"/>
      <w:r w:rsidRPr="00EB26E6">
        <w:rPr>
          <w:rFonts w:hint="eastAsia"/>
        </w:rPr>
        <w:t>2.</w:t>
      </w:r>
      <w:r w:rsidRPr="00EB26E6">
        <w:t xml:space="preserve"> </w:t>
      </w:r>
      <w:r w:rsidRPr="00EB26E6">
        <w:rPr>
          <w:rFonts w:hint="eastAsia"/>
        </w:rPr>
        <w:t>规则</w:t>
      </w:r>
      <w:bookmarkEnd w:id="3"/>
    </w:p>
    <w:p w14:paraId="384B14A9" w14:textId="77777777" w:rsidR="00F74929" w:rsidRPr="000E5B9F" w:rsidRDefault="001A7E39" w:rsidP="00291F44">
      <w:pPr>
        <w:ind w:firstLine="480"/>
      </w:pPr>
      <w:r w:rsidRPr="000E5B9F">
        <w:rPr>
          <w:rFonts w:hint="eastAsia"/>
        </w:rPr>
        <w:t>1</w:t>
      </w:r>
      <w:r w:rsidRPr="000E5B9F">
        <w:t>&gt;</w:t>
      </w:r>
      <w:r w:rsidR="008600DE" w:rsidRPr="000E5B9F">
        <w:t xml:space="preserve"> </w:t>
      </w:r>
      <w:r w:rsidR="00F74929" w:rsidRPr="000E5B9F">
        <w:rPr>
          <w:rFonts w:hint="eastAsia"/>
        </w:rPr>
        <w:t>函数的申明与调用采取</w:t>
      </w:r>
      <w:r w:rsidR="00F74929" w:rsidRPr="000E5B9F">
        <w:rPr>
          <w:rFonts w:hint="eastAsia"/>
        </w:rPr>
        <w:t>C</w:t>
      </w:r>
      <w:r w:rsidR="00F74929" w:rsidRPr="000E5B9F">
        <w:rPr>
          <w:rFonts w:hint="eastAsia"/>
        </w:rPr>
        <w:t>语言的标准做法。</w:t>
      </w:r>
      <w:r w:rsidR="00460738" w:rsidRPr="000E5B9F">
        <w:rPr>
          <w:rFonts w:hint="eastAsia"/>
        </w:rPr>
        <w:t>函数中需注意对寄存器的保护。</w:t>
      </w:r>
    </w:p>
    <w:p w14:paraId="2BF7A366" w14:textId="3F6DB386" w:rsidR="00D13D23" w:rsidRPr="000E5B9F" w:rsidRDefault="001A7E39" w:rsidP="00291F44">
      <w:pPr>
        <w:ind w:firstLine="480"/>
      </w:pPr>
      <w:r w:rsidRPr="000E5B9F">
        <w:rPr>
          <w:rFonts w:hint="eastAsia"/>
        </w:rPr>
        <w:t>2</w:t>
      </w:r>
      <w:r w:rsidRPr="000E5B9F">
        <w:t>&gt;</w:t>
      </w:r>
      <w:r w:rsidR="008600DE" w:rsidRPr="000E5B9F">
        <w:t xml:space="preserve"> </w:t>
      </w:r>
      <w:r w:rsidR="00530A21" w:rsidRPr="000E5B9F">
        <w:rPr>
          <w:rFonts w:hint="eastAsia"/>
        </w:rPr>
        <w:t>原则上</w:t>
      </w:r>
      <w:r w:rsidR="008426EC" w:rsidRPr="000E5B9F">
        <w:rPr>
          <w:rFonts w:hint="eastAsia"/>
        </w:rPr>
        <w:t>需遵守下表</w:t>
      </w:r>
      <w:r w:rsidR="002C43C0" w:rsidRPr="000E5B9F">
        <w:rPr>
          <w:rFonts w:hint="eastAsia"/>
        </w:rPr>
        <w:t>。</w:t>
      </w:r>
      <w:r w:rsidR="00D13D23" w:rsidRPr="000E5B9F">
        <w:br w:type="page"/>
      </w:r>
    </w:p>
    <w:p w14:paraId="56443FE4" w14:textId="77777777" w:rsidR="00D13D23" w:rsidRPr="000E5B9F" w:rsidRDefault="00D13D23" w:rsidP="00291F44">
      <w:pPr>
        <w:ind w:firstLine="480"/>
        <w:sectPr w:rsidR="00D13D23" w:rsidRPr="000E5B9F" w:rsidSect="00ED0917">
          <w:footerReference w:type="default" r:id="rId17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</w:p>
    <w:tbl>
      <w:tblPr>
        <w:tblW w:w="1454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7"/>
        <w:gridCol w:w="4074"/>
        <w:gridCol w:w="2254"/>
        <w:gridCol w:w="2126"/>
        <w:gridCol w:w="2160"/>
        <w:gridCol w:w="2268"/>
      </w:tblGrid>
      <w:tr w:rsidR="008426EC" w:rsidRPr="000E5B9F" w14:paraId="509209AC" w14:textId="77777777" w:rsidTr="00E52846">
        <w:trPr>
          <w:cantSplit/>
          <w:trHeight w:val="312"/>
          <w:jc w:val="center"/>
        </w:trPr>
        <w:tc>
          <w:tcPr>
            <w:tcW w:w="166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single" w:sz="4" w:space="0" w:color="auto"/>
            </w:tcBorders>
          </w:tcPr>
          <w:p w14:paraId="1946AA9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lastRenderedPageBreak/>
              <w:t xml:space="preserve">      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操作对象</w:t>
            </w:r>
          </w:p>
          <w:p w14:paraId="470C2EB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  <w:p w14:paraId="3968E89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操作类型</w:t>
            </w:r>
          </w:p>
        </w:tc>
        <w:tc>
          <w:tcPr>
            <w:tcW w:w="10614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08B0A97A" w14:textId="77777777" w:rsidR="008426EC" w:rsidRPr="000E5B9F" w:rsidRDefault="008426EC" w:rsidP="00E52846">
            <w:pPr>
              <w:pStyle w:val="a3"/>
              <w:spacing w:line="240" w:lineRule="auto"/>
              <w:ind w:left="2" w:hangingChars="1" w:hanging="2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寄存器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7C626A02" w14:textId="77777777" w:rsidR="008426EC" w:rsidRPr="000E5B9F" w:rsidRDefault="008426EC" w:rsidP="00E52846">
            <w:pPr>
              <w:pStyle w:val="a3"/>
              <w:spacing w:line="240" w:lineRule="auto"/>
              <w:ind w:left="2" w:hangingChars="1" w:hanging="2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存储器</w:t>
            </w:r>
          </w:p>
          <w:p w14:paraId="6689D3DF" w14:textId="77777777" w:rsidR="008426EC" w:rsidRPr="000E5B9F" w:rsidRDefault="008426EC" w:rsidP="00E52846">
            <w:pPr>
              <w:pStyle w:val="a3"/>
              <w:spacing w:line="240" w:lineRule="auto"/>
              <w:ind w:left="2" w:hangingChars="1" w:hanging="2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]</w:t>
            </w:r>
          </w:p>
        </w:tc>
      </w:tr>
      <w:tr w:rsidR="008426EC" w:rsidRPr="000E5B9F" w14:paraId="32CAD601" w14:textId="77777777" w:rsidTr="00E52846">
        <w:trPr>
          <w:cantSplit/>
          <w:trHeight w:val="312"/>
          <w:jc w:val="center"/>
        </w:trPr>
        <w:tc>
          <w:tcPr>
            <w:tcW w:w="1667" w:type="dxa"/>
            <w:vMerge/>
            <w:tcBorders>
              <w:left w:val="single" w:sz="4" w:space="0" w:color="auto"/>
              <w:right w:val="single" w:sz="4" w:space="0" w:color="auto"/>
              <w:tl2br w:val="single" w:sz="4" w:space="0" w:color="auto"/>
            </w:tcBorders>
          </w:tcPr>
          <w:p w14:paraId="0D89E86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A54D85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数据寄存器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D</w:t>
            </w:r>
          </w:p>
          <w:p w14:paraId="269BD79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(RD23～RD0)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A966AF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通用地址寄存器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A</w:t>
            </w:r>
          </w:p>
          <w:p w14:paraId="54D52A54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(RA2～RA0)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C5C1C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专用地址寄存器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A</w:t>
            </w:r>
          </w:p>
          <w:p w14:paraId="0DA8441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RA7～RA4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48FAC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栈指针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SP</w:t>
            </w:r>
          </w:p>
        </w:tc>
        <w:tc>
          <w:tcPr>
            <w:tcW w:w="226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9CA5927" w14:textId="77777777" w:rsidR="008426EC" w:rsidRPr="000E5B9F" w:rsidRDefault="008426EC" w:rsidP="00E52846">
            <w:pPr>
              <w:pStyle w:val="a3"/>
              <w:spacing w:line="240" w:lineRule="auto"/>
              <w:ind w:left="1" w:hangingChars="1" w:hanging="1"/>
              <w:jc w:val="center"/>
              <w:rPr>
                <w:rFonts w:ascii="微软雅黑" w:eastAsia="微软雅黑" w:hAnsi="微软雅黑"/>
                <w:color w:val="000000"/>
                <w:spacing w:val="-20"/>
                <w:sz w:val="18"/>
              </w:rPr>
            </w:pPr>
          </w:p>
        </w:tc>
      </w:tr>
      <w:tr w:rsidR="008426EC" w:rsidRPr="000E5B9F" w14:paraId="25429F39" w14:textId="77777777" w:rsidTr="00E52846">
        <w:trPr>
          <w:cantSplit/>
          <w:trHeight w:val="734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80BDF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立即数操作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0502F4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5~0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  <w:lang w:val="en-GB"/>
              </w:rPr>
              <w:t xml:space="preserve">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= N (N为32bit)</w:t>
            </w:r>
          </w:p>
          <w:p w14:paraId="634F0A0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5~0 ±= N (0≤N&lt;256)</w:t>
            </w:r>
          </w:p>
          <w:p w14:paraId="6A40A201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999999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23~0 = 0</w:t>
            </w:r>
            <w:r w:rsidRPr="000E5B9F">
              <w:rPr>
                <w:rFonts w:ascii="微软雅黑" w:eastAsia="微软雅黑" w:hAnsi="微软雅黑" w:hint="eastAsia"/>
                <w:color w:val="FFFF00"/>
                <w:sz w:val="18"/>
              </w:rPr>
              <w:t xml:space="preserve">  </w:t>
            </w:r>
            <w:r w:rsidRPr="000E5B9F">
              <w:rPr>
                <w:rFonts w:ascii="微软雅黑" w:eastAsia="微软雅黑" w:hAnsi="微软雅黑" w:hint="eastAsia"/>
                <w:color w:val="999999"/>
                <w:sz w:val="18"/>
              </w:rPr>
              <w:t>troble</w:t>
            </w:r>
          </w:p>
          <w:p w14:paraId="4C93FD0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23~0 = -1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45F726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  <w:lang w:val="en-GB"/>
              </w:rPr>
              <w:t xml:space="preserve">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±= N</w:t>
            </w:r>
          </w:p>
          <w:p w14:paraId="3CB59AD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0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lang w:val="en-GB"/>
              </w:rPr>
              <w:t>≤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N&lt;256)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02CCE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7B91B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92AEA4" w14:textId="77777777" w:rsidR="008426EC" w:rsidRPr="000E5B9F" w:rsidRDefault="008426EC" w:rsidP="00E52846">
            <w:pPr>
              <w:pStyle w:val="a3"/>
              <w:spacing w:line="240" w:lineRule="auto"/>
              <w:ind w:firstLine="420"/>
              <w:rPr>
                <w:rFonts w:ascii="微软雅黑" w:eastAsia="微软雅黑" w:hAnsi="微软雅黑"/>
                <w:color w:val="000000"/>
                <w:sz w:val="21"/>
              </w:rPr>
            </w:pPr>
          </w:p>
        </w:tc>
      </w:tr>
      <w:tr w:rsidR="008426EC" w:rsidRPr="000E5B9F" w14:paraId="500672FF" w14:textId="77777777" w:rsidTr="00E52846">
        <w:trPr>
          <w:cantSplit/>
          <w:trHeight w:val="1210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07E318CA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数据传送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3AB103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~0 &lt;=&gt; RD23~0</w:t>
            </w:r>
          </w:p>
          <w:p w14:paraId="1CA5795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~0 &lt;=&gt; RA7~0</w:t>
            </w:r>
          </w:p>
          <w:p w14:paraId="132CA965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23~0 &lt;=&gt; 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</w:t>
            </w:r>
          </w:p>
          <w:p w14:paraId="336B304E" w14:textId="77777777" w:rsidR="008C045F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D1/RD0 &lt;=&gt; RDx</w:t>
            </w:r>
          </w:p>
          <w:p w14:paraId="3228E50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D31~0 &lt;=&gt; RDx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5E7C67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bookmarkStart w:id="4" w:name="OLE_LINK1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&lt;=&gt; RD0</w:t>
            </w:r>
          </w:p>
          <w:bookmarkEnd w:id="4"/>
          <w:p w14:paraId="07B68E0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&lt;=&gt; RD1</w:t>
            </w:r>
          </w:p>
          <w:p w14:paraId="0173ED4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&lt;=&gt; M[</w:t>
            </w:r>
            <w:bookmarkStart w:id="5" w:name="OLE_LINK2"/>
            <w:bookmarkStart w:id="6" w:name="OLE_LINK3"/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bookmarkEnd w:id="5"/>
            <w:bookmarkEnd w:id="6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  <w:p w14:paraId="57636A61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= RSP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BF4E90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7~4&lt;=&gt;RD0</w:t>
            </w:r>
          </w:p>
          <w:p w14:paraId="1D9D668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7~4&lt;=&gt;RD1</w:t>
            </w:r>
          </w:p>
          <w:p w14:paraId="3A73E5FF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RA7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~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4 = RSP</w:t>
            </w:r>
          </w:p>
          <w:p w14:paraId="0B4B3903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RA7~4&lt;=&gt;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szCs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]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FD6E59B" w14:textId="77777777" w:rsidR="008426EC" w:rsidRPr="000E5B9F" w:rsidRDefault="008426EC" w:rsidP="00E52846">
            <w:pPr>
              <w:pStyle w:val="a3"/>
              <w:spacing w:line="240" w:lineRule="auto"/>
              <w:ind w:leftChars="7" w:left="17"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SP &lt;=&gt; RD0</w:t>
            </w:r>
          </w:p>
          <w:p w14:paraId="52334A04" w14:textId="77777777" w:rsidR="008426EC" w:rsidRPr="000E5B9F" w:rsidRDefault="008426EC" w:rsidP="00E52846">
            <w:pPr>
              <w:pStyle w:val="a3"/>
              <w:spacing w:line="240" w:lineRule="auto"/>
              <w:ind w:leftChars="7" w:left="17"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SP &lt;=&gt; RD1</w:t>
            </w:r>
          </w:p>
          <w:p w14:paraId="14AB6C13" w14:textId="77777777" w:rsidR="008426EC" w:rsidRPr="000E5B9F" w:rsidRDefault="008426EC" w:rsidP="00E52846">
            <w:pPr>
              <w:pStyle w:val="a3"/>
              <w:spacing w:line="240" w:lineRule="auto"/>
              <w:ind w:leftChars="7" w:left="17"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SP &lt;=&gt; 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5DC89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 &lt;=&gt; RD23~0</w:t>
            </w:r>
          </w:p>
          <w:p w14:paraId="1BE5A28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 &lt;=&gt; RA7~0</w:t>
            </w:r>
          </w:p>
          <w:p w14:paraId="5398BBB5" w14:textId="77777777" w:rsidR="00FA5477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 &lt;=&gt; RSP</w:t>
            </w:r>
          </w:p>
          <w:p w14:paraId="2565DE1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</w:tr>
      <w:tr w:rsidR="008426EC" w:rsidRPr="000E5B9F" w14:paraId="0D95BE3B" w14:textId="77777777" w:rsidTr="00E52846">
        <w:trPr>
          <w:cantSplit/>
          <w:trHeight w:val="314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22767B8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单操作数指令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6DAA2F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f(RD23~0)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</w:tc>
        <w:tc>
          <w:tcPr>
            <w:tcW w:w="43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269322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f(RA7~4)</w:t>
            </w:r>
          </w:p>
          <w:p w14:paraId="6AE752D2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f(RA2~0)</w:t>
            </w:r>
          </w:p>
          <w:p w14:paraId="4761297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58098B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6F8031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f(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)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</w:tc>
      </w:tr>
      <w:tr w:rsidR="008426EC" w:rsidRPr="000E5B9F" w14:paraId="65667EF3" w14:textId="77777777" w:rsidTr="00E52846">
        <w:trPr>
          <w:cantSplit/>
          <w:trHeight w:val="549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AF9C8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双操作数指令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014984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D23~0  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>=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(RD0/RD1/ 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])</w:t>
            </w:r>
          </w:p>
          <w:p w14:paraId="512275DE" w14:textId="77777777" w:rsidR="008426EC" w:rsidRPr="000E5B9F" w:rsidRDefault="008426EC" w:rsidP="00E52846">
            <w:pPr>
              <w:pStyle w:val="a3"/>
              <w:spacing w:line="240" w:lineRule="auto"/>
              <w:ind w:firstLineChars="50" w:firstLine="9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]  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>=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 (RD1~0) </w:t>
            </w:r>
          </w:p>
          <w:p w14:paraId="3210A795" w14:textId="77777777" w:rsidR="008426EC" w:rsidRPr="000E5B9F" w:rsidRDefault="008426EC" w:rsidP="00E52846">
            <w:pPr>
              <w:pStyle w:val="a3"/>
              <w:spacing w:line="240" w:lineRule="auto"/>
              <w:ind w:firstLineChars="50" w:firstLine="9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Dx 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&lt;=&gt; RD31~0</w:t>
            </w:r>
          </w:p>
          <w:p w14:paraId="43F9C21D" w14:textId="77777777" w:rsidR="008426EC" w:rsidRPr="000E5B9F" w:rsidRDefault="008426EC" w:rsidP="00E52846">
            <w:pPr>
              <w:pStyle w:val="a3"/>
              <w:spacing w:line="240" w:lineRule="auto"/>
              <w:ind w:firstLine="30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是 “+、-、&amp; 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”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等操作符</w:t>
            </w:r>
          </w:p>
          <w:p w14:paraId="5F98BB35" w14:textId="77777777" w:rsidR="008426EC" w:rsidRPr="000E5B9F" w:rsidRDefault="008426EC" w:rsidP="00E52846">
            <w:pPr>
              <w:pStyle w:val="a3"/>
              <w:spacing w:line="240" w:lineRule="auto"/>
              <w:ind w:firstLine="30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= 是“+=、-=、&amp;=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”</w:t>
            </w:r>
            <w:r w:rsidRPr="000E5B9F">
              <w:rPr>
                <w:rFonts w:ascii="微软雅黑" w:eastAsia="微软雅黑" w:hAnsi="微软雅黑" w:cs="Times New Roman" w:hint="eastAsia"/>
                <w:color w:val="000000"/>
                <w:sz w:val="18"/>
                <w:szCs w:val="24"/>
              </w:rPr>
              <w:t>等操作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  <w:p w14:paraId="0152D6F2" w14:textId="77777777" w:rsidR="008426EC" w:rsidRPr="000E5B9F" w:rsidRDefault="008426EC" w:rsidP="00E52846">
            <w:pPr>
              <w:spacing w:line="240" w:lineRule="auto"/>
              <w:ind w:firstLine="360"/>
              <w:rPr>
                <w:rFonts w:ascii="微软雅黑" w:hAnsi="微软雅黑"/>
                <w:color w:val="000000"/>
                <w:sz w:val="18"/>
              </w:rPr>
            </w:pPr>
            <w:r w:rsidRPr="000E5B9F">
              <w:rPr>
                <w:rFonts w:ascii="微软雅黑" w:hAnsi="微软雅黑" w:cs="Courier New" w:hint="eastAsia"/>
                <w:color w:val="000000"/>
                <w:sz w:val="18"/>
                <w:szCs w:val="21"/>
              </w:rPr>
              <w:t>见“双操作数指令RFF</w:t>
            </w:r>
            <w:r w:rsidRPr="000E5B9F">
              <w:rPr>
                <w:rFonts w:ascii="微软雅黑" w:hAnsi="微软雅黑" w:cs="Courier New"/>
                <w:color w:val="000000"/>
                <w:sz w:val="18"/>
                <w:szCs w:val="21"/>
              </w:rPr>
              <w:t>”</w:t>
            </w:r>
          </w:p>
        </w:tc>
        <w:tc>
          <w:tcPr>
            <w:tcW w:w="43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0CAA99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A7~4  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 xml:space="preserve">= 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RD1~0)</w:t>
            </w:r>
          </w:p>
          <w:p w14:paraId="1AF9A1A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A2~0  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 xml:space="preserve">= 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RD1~0)</w:t>
            </w:r>
          </w:p>
          <w:p w14:paraId="75BA479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6599592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5CBC58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</w:tr>
      <w:tr w:rsidR="008426EC" w:rsidRPr="000E5B9F" w14:paraId="180C1554" w14:textId="77777777" w:rsidTr="00E52846">
        <w:trPr>
          <w:cantSplit/>
          <w:trHeight w:val="563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210A1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堆栈操作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68DF293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ush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D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3~0</w:t>
            </w:r>
          </w:p>
          <w:p w14:paraId="5E9FA46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op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D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3~0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73DE3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ush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~0</w:t>
            </w:r>
          </w:p>
          <w:p w14:paraId="511FA33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op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~0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C45AC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ush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7~4</w:t>
            </w:r>
          </w:p>
          <w:p w14:paraId="18DB652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op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7~4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C543D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C9714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</w:tr>
      <w:tr w:rsidR="008426EC" w:rsidRPr="000E5B9F" w14:paraId="28BCE2F8" w14:textId="77777777" w:rsidTr="00E52846">
        <w:trPr>
          <w:cantSplit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9AEB25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位操作</w:t>
            </w:r>
          </w:p>
        </w:tc>
        <w:tc>
          <w:tcPr>
            <w:tcW w:w="1288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C3BA3B0" w14:textId="77777777" w:rsidR="008426EC" w:rsidRPr="000E5B9F" w:rsidRDefault="008426EC" w:rsidP="00E52846">
            <w:pPr>
              <w:spacing w:line="240" w:lineRule="auto"/>
              <w:ind w:firstLine="360"/>
              <w:rPr>
                <w:rFonts w:ascii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  <w:highlight w:val="cyan"/>
              </w:rPr>
              <w:t>RD0_SetBit31~0</w:t>
            </w: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</w:rPr>
              <w:t xml:space="preserve">      </w:t>
            </w:r>
          </w:p>
          <w:p w14:paraId="07036817" w14:textId="77777777" w:rsidR="008426EC" w:rsidRPr="000E5B9F" w:rsidRDefault="008426EC" w:rsidP="00E52846">
            <w:pPr>
              <w:spacing w:line="240" w:lineRule="auto"/>
              <w:ind w:firstLine="360"/>
              <w:rPr>
                <w:rFonts w:ascii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  <w:highlight w:val="cyan"/>
              </w:rPr>
              <w:t>RD0_ClrBit31~0</w:t>
            </w: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</w:rPr>
              <w:t xml:space="preserve">      </w:t>
            </w:r>
          </w:p>
        </w:tc>
      </w:tr>
    </w:tbl>
    <w:p w14:paraId="715C08CD" w14:textId="7D13D2BB" w:rsidR="00D13D23" w:rsidRPr="000E5B9F" w:rsidRDefault="00D13D23">
      <w:pPr>
        <w:ind w:firstLine="480"/>
        <w:rPr>
          <w:rFonts w:ascii="微软雅黑" w:hAnsi="微软雅黑"/>
        </w:rPr>
        <w:sectPr w:rsidR="00D13D23" w:rsidRPr="000E5B9F" w:rsidSect="00E52846">
          <w:pgSz w:w="16838" w:h="11906" w:orient="landscape"/>
          <w:pgMar w:top="1418" w:right="720" w:bottom="1276" w:left="720" w:header="851" w:footer="509" w:gutter="0"/>
          <w:cols w:space="425"/>
          <w:docGrid w:type="lines" w:linePitch="312"/>
        </w:sectPr>
      </w:pPr>
    </w:p>
    <w:p w14:paraId="72CA8FF7" w14:textId="77777777" w:rsidR="00197D2E" w:rsidRPr="00154B49" w:rsidRDefault="00CD525B" w:rsidP="00154B49">
      <w:pPr>
        <w:pStyle w:val="2"/>
        <w:ind w:firstLine="560"/>
      </w:pPr>
      <w:bookmarkStart w:id="7" w:name="_Toc46909113"/>
      <w:r w:rsidRPr="00154B49">
        <w:rPr>
          <w:rFonts w:hint="eastAsia"/>
        </w:rPr>
        <w:lastRenderedPageBreak/>
        <w:t>三、</w:t>
      </w:r>
      <w:r w:rsidR="0022316C" w:rsidRPr="00154B49">
        <w:rPr>
          <w:rFonts w:hint="eastAsia"/>
        </w:rPr>
        <w:t>M</w:t>
      </w:r>
      <w:r w:rsidR="0022316C" w:rsidRPr="00154B49">
        <w:t>EMORY</w:t>
      </w:r>
      <w:bookmarkEnd w:id="7"/>
    </w:p>
    <w:p w14:paraId="6001DB5C" w14:textId="77777777" w:rsidR="003B7BBF" w:rsidRPr="000F6141" w:rsidRDefault="00892623" w:rsidP="00BE2AA7">
      <w:pPr>
        <w:ind w:firstLine="480"/>
      </w:pPr>
      <w:r w:rsidRPr="000F6141">
        <w:rPr>
          <w:rFonts w:hint="eastAsia"/>
        </w:rPr>
        <w:t>本</w:t>
      </w:r>
      <w:r w:rsidR="003D08C3" w:rsidRPr="000F6141">
        <w:rPr>
          <w:rFonts w:hint="eastAsia"/>
        </w:rPr>
        <w:t>模块负责跟内存相关的一切操作。如</w:t>
      </w:r>
      <w:r w:rsidR="003D08C3" w:rsidRPr="000F6141">
        <w:rPr>
          <w:rFonts w:hint="eastAsia"/>
        </w:rPr>
        <w:t>B</w:t>
      </w:r>
      <w:r w:rsidR="003D08C3" w:rsidRPr="000F6141">
        <w:t>ASE_RAM</w:t>
      </w:r>
      <w:r w:rsidR="003D08C3" w:rsidRPr="000F6141">
        <w:rPr>
          <w:rFonts w:hint="eastAsia"/>
        </w:rPr>
        <w:t>、</w:t>
      </w:r>
      <w:r w:rsidR="003D08C3" w:rsidRPr="000F6141">
        <w:rPr>
          <w:rFonts w:hint="eastAsia"/>
        </w:rPr>
        <w:t>G</w:t>
      </w:r>
      <w:r w:rsidR="003D08C3" w:rsidRPr="000F6141">
        <w:t>RAM</w:t>
      </w:r>
      <w:r w:rsidR="003D08C3" w:rsidRPr="000F6141">
        <w:rPr>
          <w:rFonts w:hint="eastAsia"/>
        </w:rPr>
        <w:t>、</w:t>
      </w:r>
      <w:r w:rsidR="003D08C3" w:rsidRPr="000F6141">
        <w:rPr>
          <w:rFonts w:hint="eastAsia"/>
        </w:rPr>
        <w:t>X</w:t>
      </w:r>
      <w:r w:rsidR="003D08C3" w:rsidRPr="000F6141">
        <w:t>RAM</w:t>
      </w:r>
      <w:r w:rsidR="003D08C3" w:rsidRPr="000F6141">
        <w:rPr>
          <w:rFonts w:hint="eastAsia"/>
        </w:rPr>
        <w:t>的空间大小的设定；堆栈指针</w:t>
      </w:r>
      <w:r w:rsidR="003D08C3" w:rsidRPr="000F6141">
        <w:rPr>
          <w:rFonts w:hint="eastAsia"/>
        </w:rPr>
        <w:t>R</w:t>
      </w:r>
      <w:r w:rsidR="003D08C3" w:rsidRPr="000F6141">
        <w:t>SP</w:t>
      </w:r>
      <w:r w:rsidR="003D08C3" w:rsidRPr="000F6141">
        <w:rPr>
          <w:rFonts w:hint="eastAsia"/>
        </w:rPr>
        <w:t>的管理；临时变量的申请；</w:t>
      </w:r>
      <w:r w:rsidR="00A40514" w:rsidRPr="000F6141">
        <w:rPr>
          <w:rFonts w:hint="eastAsia"/>
        </w:rPr>
        <w:t>C</w:t>
      </w:r>
      <w:r w:rsidR="00A40514" w:rsidRPr="000F6141">
        <w:t>PU</w:t>
      </w:r>
      <w:r w:rsidR="003D08C3" w:rsidRPr="000F6141">
        <w:rPr>
          <w:rFonts w:hint="eastAsia"/>
        </w:rPr>
        <w:t>对</w:t>
      </w:r>
      <w:r w:rsidR="003D08C3" w:rsidRPr="000F6141">
        <w:rPr>
          <w:rFonts w:hint="eastAsia"/>
        </w:rPr>
        <w:t>R</w:t>
      </w:r>
      <w:r w:rsidR="003D08C3" w:rsidRPr="000F6141">
        <w:t>AM</w:t>
      </w:r>
      <w:r w:rsidR="003D08C3" w:rsidRPr="000F6141">
        <w:rPr>
          <w:rFonts w:hint="eastAsia"/>
        </w:rPr>
        <w:t>的读、写操作等。</w:t>
      </w:r>
    </w:p>
    <w:p w14:paraId="4249302A" w14:textId="77777777" w:rsidR="005B75E4" w:rsidRPr="00005BF2" w:rsidRDefault="00BF6497" w:rsidP="00BE2AA7">
      <w:pPr>
        <w:ind w:firstLine="480"/>
      </w:pPr>
      <w:r w:rsidRPr="000F6141">
        <w:rPr>
          <w:rFonts w:hint="eastAsia"/>
        </w:rPr>
        <w:t>在嵌入式系统中，内存是</w:t>
      </w:r>
      <w:r w:rsidR="007C0244" w:rsidRPr="000F6141">
        <w:rPr>
          <w:rFonts w:hint="eastAsia"/>
        </w:rPr>
        <w:t>受限资源</w:t>
      </w:r>
      <w:r w:rsidRPr="000F6141">
        <w:rPr>
          <w:rFonts w:hint="eastAsia"/>
        </w:rPr>
        <w:t>，</w:t>
      </w:r>
      <w:r w:rsidR="00150119" w:rsidRPr="000F6141">
        <w:rPr>
          <w:rFonts w:hint="eastAsia"/>
        </w:rPr>
        <w:t>严格</w:t>
      </w:r>
      <w:r w:rsidR="003D08C3" w:rsidRPr="000F6141">
        <w:rPr>
          <w:rFonts w:hint="eastAsia"/>
        </w:rPr>
        <w:t>要求</w:t>
      </w:r>
      <w:r w:rsidR="000C1177" w:rsidRPr="000F6141">
        <w:rPr>
          <w:rFonts w:hint="eastAsia"/>
        </w:rPr>
        <w:t>应用</w:t>
      </w:r>
      <w:r w:rsidR="003D08C3" w:rsidRPr="000F6141">
        <w:rPr>
          <w:rFonts w:hint="eastAsia"/>
        </w:rPr>
        <w:t>程序中不</w:t>
      </w:r>
      <w:r w:rsidR="00732561" w:rsidRPr="000F6141">
        <w:rPr>
          <w:rFonts w:hint="eastAsia"/>
        </w:rPr>
        <w:t>使</w:t>
      </w:r>
      <w:r w:rsidR="003D08C3" w:rsidRPr="000F6141">
        <w:rPr>
          <w:rFonts w:hint="eastAsia"/>
        </w:rPr>
        <w:t>用</w:t>
      </w:r>
      <w:r w:rsidR="003D08C3" w:rsidRPr="000F6141">
        <w:rPr>
          <w:rFonts w:hint="eastAsia"/>
        </w:rPr>
        <w:t>C</w:t>
      </w:r>
      <w:r w:rsidR="003D08C3" w:rsidRPr="000F6141">
        <w:rPr>
          <w:rFonts w:hint="eastAsia"/>
        </w:rPr>
        <w:t>语言原生的数组申请</w:t>
      </w:r>
      <w:r w:rsidR="005C79C0" w:rsidRPr="000F6141">
        <w:rPr>
          <w:rFonts w:hint="eastAsia"/>
        </w:rPr>
        <w:t>、变量申请，而改为使用本模块所提供的相关函数。</w:t>
      </w:r>
    </w:p>
    <w:p w14:paraId="0CC989A3" w14:textId="77777777" w:rsidR="00EF73F7" w:rsidRPr="00EB26E6" w:rsidRDefault="00CD525B" w:rsidP="00EB26E6">
      <w:pPr>
        <w:pStyle w:val="3"/>
        <w:numPr>
          <w:ilvl w:val="0"/>
          <w:numId w:val="8"/>
        </w:numPr>
        <w:ind w:firstLine="480"/>
      </w:pPr>
      <w:bookmarkStart w:id="8" w:name="_Toc46909114"/>
      <w:r w:rsidRPr="00EB26E6">
        <w:rPr>
          <w:rFonts w:hint="eastAsia"/>
        </w:rPr>
        <w:t>资源</w:t>
      </w:r>
      <w:bookmarkEnd w:id="8"/>
    </w:p>
    <w:p w14:paraId="2AB1E58B" w14:textId="77777777" w:rsidR="00494A91" w:rsidRPr="00291F44" w:rsidRDefault="00494A91" w:rsidP="00291F44">
      <w:pPr>
        <w:ind w:firstLine="480"/>
      </w:pPr>
      <w:r w:rsidRPr="00291F44">
        <w:rPr>
          <w:rFonts w:hint="eastAsia"/>
        </w:rPr>
        <w:t>以</w:t>
      </w:r>
      <w:r w:rsidRPr="00291F44">
        <w:rPr>
          <w:rFonts w:hint="eastAsia"/>
        </w:rPr>
        <w:t>320</w:t>
      </w:r>
      <w:r w:rsidRPr="00291F44">
        <w:t>D</w:t>
      </w:r>
      <w:r w:rsidRPr="00291F44">
        <w:rPr>
          <w:rFonts w:hint="eastAsia"/>
        </w:rPr>
        <w:t>为例：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4082"/>
        <w:gridCol w:w="4080"/>
      </w:tblGrid>
      <w:tr w:rsidR="008C24C8" w:rsidRPr="00005BF2" w14:paraId="3D635FA7" w14:textId="77777777" w:rsidTr="008C24C8">
        <w:tc>
          <w:tcPr>
            <w:tcW w:w="4148" w:type="dxa"/>
          </w:tcPr>
          <w:p w14:paraId="05BFC93C" w14:textId="77777777" w:rsidR="008C24C8" w:rsidRPr="00E35EAC" w:rsidRDefault="00776C06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R</w:t>
            </w:r>
            <w:r w:rsidRPr="00E35EAC">
              <w:rPr>
                <w:szCs w:val="21"/>
              </w:rPr>
              <w:t>AM</w:t>
            </w:r>
            <w:r w:rsidR="005770B9" w:rsidRPr="00E35EAC">
              <w:rPr>
                <w:rFonts w:hint="eastAsia"/>
                <w:szCs w:val="21"/>
              </w:rPr>
              <w:t>类型</w:t>
            </w:r>
          </w:p>
        </w:tc>
        <w:tc>
          <w:tcPr>
            <w:tcW w:w="4148" w:type="dxa"/>
          </w:tcPr>
          <w:p w14:paraId="2997BE11" w14:textId="77777777" w:rsidR="008C24C8" w:rsidRPr="00E35EAC" w:rsidRDefault="008C24C8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长度</w:t>
            </w:r>
            <w:r w:rsidR="008E3240" w:rsidRPr="00E35EAC">
              <w:rPr>
                <w:rFonts w:hint="eastAsia"/>
                <w:szCs w:val="21"/>
              </w:rPr>
              <w:t>(</w:t>
            </w:r>
            <w:r w:rsidR="008E3240" w:rsidRPr="00E35EAC">
              <w:rPr>
                <w:szCs w:val="21"/>
              </w:rPr>
              <w:t>DWORD)</w:t>
            </w:r>
          </w:p>
        </w:tc>
      </w:tr>
      <w:tr w:rsidR="008C24C8" w:rsidRPr="00005BF2" w14:paraId="4C9DC639" w14:textId="77777777" w:rsidTr="008C24C8">
        <w:tc>
          <w:tcPr>
            <w:tcW w:w="4148" w:type="dxa"/>
          </w:tcPr>
          <w:p w14:paraId="28595C77" w14:textId="77777777" w:rsidR="008C24C8" w:rsidRPr="00E35EAC" w:rsidRDefault="00CC2A1E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B</w:t>
            </w:r>
            <w:r w:rsidRPr="00E35EAC">
              <w:rPr>
                <w:szCs w:val="21"/>
              </w:rPr>
              <w:t>ASE_RAM</w:t>
            </w:r>
          </w:p>
        </w:tc>
        <w:tc>
          <w:tcPr>
            <w:tcW w:w="4148" w:type="dxa"/>
          </w:tcPr>
          <w:p w14:paraId="073D100F" w14:textId="77777777" w:rsidR="008C24C8" w:rsidRPr="00E35EAC" w:rsidRDefault="00601211" w:rsidP="00291F44">
            <w:pPr>
              <w:ind w:firstLine="480"/>
              <w:rPr>
                <w:szCs w:val="21"/>
              </w:rPr>
            </w:pPr>
            <w:r w:rsidRPr="00E35EAC">
              <w:rPr>
                <w:szCs w:val="21"/>
              </w:rPr>
              <w:t>1 * 1024</w:t>
            </w:r>
          </w:p>
        </w:tc>
      </w:tr>
      <w:tr w:rsidR="008C24C8" w:rsidRPr="00005BF2" w14:paraId="6BFFFB26" w14:textId="77777777" w:rsidTr="008C24C8">
        <w:tc>
          <w:tcPr>
            <w:tcW w:w="4148" w:type="dxa"/>
          </w:tcPr>
          <w:p w14:paraId="5BCA4A14" w14:textId="77777777" w:rsidR="008C24C8" w:rsidRPr="00E35EAC" w:rsidRDefault="00601211" w:rsidP="00291F44">
            <w:pPr>
              <w:ind w:firstLine="480"/>
              <w:rPr>
                <w:szCs w:val="21"/>
              </w:rPr>
            </w:pPr>
            <w:r w:rsidRPr="00E35EAC">
              <w:rPr>
                <w:szCs w:val="21"/>
              </w:rPr>
              <w:t>GRAM</w:t>
            </w:r>
          </w:p>
        </w:tc>
        <w:tc>
          <w:tcPr>
            <w:tcW w:w="4148" w:type="dxa"/>
          </w:tcPr>
          <w:p w14:paraId="7A88C524" w14:textId="77777777" w:rsidR="008C24C8" w:rsidRPr="00E35EAC" w:rsidRDefault="006D54D2" w:rsidP="00291F44">
            <w:pPr>
              <w:ind w:firstLine="480"/>
              <w:rPr>
                <w:szCs w:val="21"/>
              </w:rPr>
            </w:pPr>
            <w:r>
              <w:rPr>
                <w:rFonts w:hint="eastAsia"/>
                <w:szCs w:val="21"/>
              </w:rPr>
              <w:t>16</w:t>
            </w:r>
            <w:r w:rsidR="00005CE0" w:rsidRPr="00E35EAC">
              <w:rPr>
                <w:szCs w:val="21"/>
              </w:rPr>
              <w:t xml:space="preserve"> * </w:t>
            </w:r>
            <w:r>
              <w:rPr>
                <w:rFonts w:hint="eastAsia"/>
                <w:szCs w:val="21"/>
              </w:rPr>
              <w:t>256</w:t>
            </w:r>
          </w:p>
        </w:tc>
      </w:tr>
      <w:tr w:rsidR="008C24C8" w:rsidRPr="00005BF2" w14:paraId="1E50880F" w14:textId="77777777" w:rsidTr="008C24C8">
        <w:tc>
          <w:tcPr>
            <w:tcW w:w="4148" w:type="dxa"/>
          </w:tcPr>
          <w:p w14:paraId="5652D16C" w14:textId="77777777" w:rsidR="008C24C8" w:rsidRPr="00E35EAC" w:rsidRDefault="009D1A8B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X</w:t>
            </w:r>
            <w:r w:rsidRPr="00E35EAC">
              <w:rPr>
                <w:szCs w:val="21"/>
              </w:rPr>
              <w:t>RAM</w:t>
            </w:r>
          </w:p>
        </w:tc>
        <w:tc>
          <w:tcPr>
            <w:tcW w:w="4148" w:type="dxa"/>
          </w:tcPr>
          <w:p w14:paraId="4238F660" w14:textId="77777777" w:rsidR="008C24C8" w:rsidRPr="00E35EAC" w:rsidRDefault="00A90E3A" w:rsidP="00291F44">
            <w:pPr>
              <w:ind w:firstLine="480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  <w:r w:rsidR="00CD586F">
              <w:rPr>
                <w:szCs w:val="21"/>
              </w:rPr>
              <w:t xml:space="preserve"> </w:t>
            </w:r>
            <w:r w:rsidR="00E4645C" w:rsidRPr="00E35EAC">
              <w:rPr>
                <w:szCs w:val="21"/>
              </w:rPr>
              <w:t xml:space="preserve">* </w:t>
            </w:r>
            <w:r>
              <w:rPr>
                <w:rFonts w:hint="eastAsia"/>
                <w:szCs w:val="21"/>
              </w:rPr>
              <w:t>256</w:t>
            </w:r>
          </w:p>
        </w:tc>
      </w:tr>
    </w:tbl>
    <w:p w14:paraId="1280705C" w14:textId="77777777" w:rsidR="00F1735A" w:rsidRPr="00EB26E6" w:rsidRDefault="00CD525B" w:rsidP="00EB26E6">
      <w:pPr>
        <w:pStyle w:val="3"/>
        <w:numPr>
          <w:ilvl w:val="0"/>
          <w:numId w:val="8"/>
        </w:numPr>
        <w:ind w:firstLine="480"/>
      </w:pPr>
      <w:bookmarkStart w:id="9" w:name="_Toc46909115"/>
      <w:r w:rsidRPr="00EB26E6">
        <w:rPr>
          <w:rFonts w:hint="eastAsia"/>
        </w:rPr>
        <w:t>规则</w:t>
      </w:r>
      <w:bookmarkEnd w:id="9"/>
    </w:p>
    <w:tbl>
      <w:tblPr>
        <w:tblStyle w:val="a6"/>
        <w:tblW w:w="0" w:type="auto"/>
        <w:tblInd w:w="421" w:type="dxa"/>
        <w:tblLayout w:type="fixed"/>
        <w:tblLook w:val="04A0" w:firstRow="1" w:lastRow="0" w:firstColumn="1" w:lastColumn="0" w:noHBand="0" w:noVBand="1"/>
      </w:tblPr>
      <w:tblGrid>
        <w:gridCol w:w="1293"/>
        <w:gridCol w:w="2799"/>
        <w:gridCol w:w="4009"/>
      </w:tblGrid>
      <w:tr w:rsidR="001C66E8" w:rsidRPr="00005BF2" w14:paraId="538480B8" w14:textId="77777777" w:rsidTr="007E71E3">
        <w:tc>
          <w:tcPr>
            <w:tcW w:w="1293" w:type="dxa"/>
          </w:tcPr>
          <w:p w14:paraId="646322C8" w14:textId="77777777" w:rsidR="004D2154" w:rsidRPr="00E35EAC" w:rsidRDefault="004D2154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操作</w:t>
            </w:r>
          </w:p>
        </w:tc>
        <w:tc>
          <w:tcPr>
            <w:tcW w:w="2799" w:type="dxa"/>
          </w:tcPr>
          <w:p w14:paraId="4A3A36AF" w14:textId="77777777" w:rsidR="004D2154" w:rsidRPr="00E35EAC" w:rsidRDefault="004D2154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汇编</w:t>
            </w:r>
            <w:r w:rsidR="0089042A" w:rsidRPr="00E35EAC">
              <w:rPr>
                <w:rFonts w:ascii="微软雅黑" w:hAnsi="微软雅黑" w:hint="eastAsia"/>
                <w:szCs w:val="21"/>
              </w:rPr>
              <w:t>指令</w:t>
            </w:r>
          </w:p>
        </w:tc>
        <w:tc>
          <w:tcPr>
            <w:tcW w:w="4009" w:type="dxa"/>
          </w:tcPr>
          <w:p w14:paraId="3650C439" w14:textId="77777777" w:rsidR="004D2154" w:rsidRPr="00E35EAC" w:rsidRDefault="004D2154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模拟器函数</w:t>
            </w:r>
          </w:p>
        </w:tc>
      </w:tr>
      <w:tr w:rsidR="001C66E8" w:rsidRPr="00005BF2" w14:paraId="64A9A5A7" w14:textId="77777777" w:rsidTr="007E71E3">
        <w:tc>
          <w:tcPr>
            <w:tcW w:w="1293" w:type="dxa"/>
          </w:tcPr>
          <w:p w14:paraId="1D4AEDA9" w14:textId="77777777" w:rsidR="004D2154" w:rsidRPr="00E35EAC" w:rsidRDefault="00AA543A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读</w:t>
            </w:r>
          </w:p>
        </w:tc>
        <w:tc>
          <w:tcPr>
            <w:tcW w:w="2799" w:type="dxa"/>
          </w:tcPr>
          <w:p w14:paraId="5E8C2590" w14:textId="77777777" w:rsidR="004D2154" w:rsidRPr="00E35EAC" w:rsidRDefault="0098234F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</w:t>
            </w:r>
            <w:r w:rsidR="00FF6E5D" w:rsidRPr="00E35EAC">
              <w:rPr>
                <w:rFonts w:ascii="微软雅黑" w:hAnsi="微软雅黑"/>
                <w:szCs w:val="21"/>
              </w:rPr>
              <w:t>y</w:t>
            </w:r>
            <w:r w:rsidRPr="00E35EAC">
              <w:rPr>
                <w:rFonts w:ascii="微软雅黑" w:hAnsi="微软雅黑"/>
                <w:szCs w:val="21"/>
              </w:rPr>
              <w:t xml:space="preserve"> = M[</w:t>
            </w:r>
            <w:r w:rsidR="006D5021" w:rsidRPr="00E35EAC">
              <w:rPr>
                <w:rFonts w:ascii="微软雅黑" w:hAnsi="微软雅黑"/>
                <w:szCs w:val="21"/>
              </w:rPr>
              <w:t>RAx</w:t>
            </w:r>
            <w:r w:rsidRPr="00E35EAC">
              <w:rPr>
                <w:rFonts w:ascii="微软雅黑" w:hAnsi="微软雅黑"/>
                <w:szCs w:val="21"/>
              </w:rPr>
              <w:t>]</w:t>
            </w:r>
            <w:r w:rsidR="00D25DCE" w:rsidRPr="00E35EAC">
              <w:rPr>
                <w:rFonts w:ascii="微软雅黑" w:hAnsi="微软雅黑"/>
                <w:szCs w:val="21"/>
              </w:rPr>
              <w:t>;</w:t>
            </w:r>
          </w:p>
        </w:tc>
        <w:tc>
          <w:tcPr>
            <w:tcW w:w="4009" w:type="dxa"/>
          </w:tcPr>
          <w:p w14:paraId="4189F5DB" w14:textId="43EC2DBB" w:rsidR="004D2154" w:rsidRPr="00E35EAC" w:rsidRDefault="004102BF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 = M[RAx];</w:t>
            </w:r>
            <w:r>
              <w:rPr>
                <w:rFonts w:ascii="微软雅黑" w:hAnsi="微软雅黑"/>
                <w:szCs w:val="21"/>
              </w:rPr>
              <w:br/>
            </w:r>
            <w:r w:rsidR="00A158F1" w:rsidRPr="00E35EAC">
              <w:rPr>
                <w:rFonts w:ascii="微软雅黑" w:hAnsi="微软雅黑" w:hint="eastAsia"/>
                <w:szCs w:val="21"/>
              </w:rPr>
              <w:t>R</w:t>
            </w:r>
            <w:r w:rsidR="00A158F1" w:rsidRPr="00E35EAC">
              <w:rPr>
                <w:rFonts w:ascii="微软雅黑" w:hAnsi="微软雅黑"/>
                <w:szCs w:val="21"/>
              </w:rPr>
              <w:t>Dx/RA</w:t>
            </w:r>
            <w:r w:rsidR="00FF6E5D" w:rsidRPr="00E35EAC">
              <w:rPr>
                <w:rFonts w:ascii="微软雅黑" w:hAnsi="微软雅黑"/>
                <w:szCs w:val="21"/>
              </w:rPr>
              <w:t>y</w:t>
            </w:r>
            <w:r w:rsidR="00A158F1" w:rsidRPr="00E35EAC">
              <w:rPr>
                <w:rFonts w:ascii="微软雅黑" w:hAnsi="微软雅黑"/>
                <w:szCs w:val="21"/>
              </w:rPr>
              <w:t xml:space="preserve"> = </w:t>
            </w:r>
            <w:r w:rsidR="009070D5" w:rsidRPr="00E35EAC">
              <w:rPr>
                <w:rFonts w:ascii="微软雅黑" w:hAnsi="微软雅黑"/>
                <w:color w:val="7030A0"/>
                <w:szCs w:val="21"/>
              </w:rPr>
              <w:t>GET_M</w:t>
            </w:r>
            <w:r w:rsidR="00A158F1" w:rsidRPr="00E35EAC">
              <w:rPr>
                <w:rFonts w:ascii="微软雅黑" w:hAnsi="微软雅黑"/>
                <w:szCs w:val="21"/>
              </w:rPr>
              <w:t>(RAx);</w:t>
            </w:r>
            <w:r w:rsidR="00F52C9F">
              <w:rPr>
                <w:rFonts w:ascii="微软雅黑" w:hAnsi="微软雅黑" w:hint="eastAsia"/>
                <w:szCs w:val="21"/>
              </w:rPr>
              <w:t>（将舍弃）</w:t>
            </w:r>
          </w:p>
        </w:tc>
      </w:tr>
      <w:tr w:rsidR="001C66E8" w:rsidRPr="00005BF2" w14:paraId="0E6B60EA" w14:textId="77777777" w:rsidTr="007E71E3">
        <w:tc>
          <w:tcPr>
            <w:tcW w:w="1293" w:type="dxa"/>
          </w:tcPr>
          <w:p w14:paraId="5B44E25D" w14:textId="77777777" w:rsidR="004D2154" w:rsidRPr="00E35EAC" w:rsidRDefault="000A13F5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</w:t>
            </w:r>
            <w:r w:rsidR="00357E7C" w:rsidRPr="00E35EAC">
              <w:rPr>
                <w:rFonts w:ascii="微软雅黑" w:hAnsi="微软雅黑" w:hint="eastAsia"/>
                <w:szCs w:val="21"/>
              </w:rPr>
              <w:t>写</w:t>
            </w:r>
          </w:p>
        </w:tc>
        <w:tc>
          <w:tcPr>
            <w:tcW w:w="2799" w:type="dxa"/>
          </w:tcPr>
          <w:p w14:paraId="7CACFCCC" w14:textId="77777777" w:rsidR="004D2154" w:rsidRPr="00E35EAC" w:rsidRDefault="000079FE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 xml:space="preserve">M[RAx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</w:t>
            </w:r>
            <w:r w:rsidR="00D85D03" w:rsidRPr="00E35EAC">
              <w:rPr>
                <w:rFonts w:ascii="微软雅黑" w:hAnsi="微软雅黑"/>
                <w:szCs w:val="21"/>
              </w:rPr>
              <w:t>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</w:tc>
        <w:tc>
          <w:tcPr>
            <w:tcW w:w="4009" w:type="dxa"/>
          </w:tcPr>
          <w:p w14:paraId="6049B49D" w14:textId="06A2C9F9" w:rsidR="0005445C" w:rsidRDefault="0005445C" w:rsidP="005F547F">
            <w:pPr>
              <w:ind w:firstLine="480"/>
              <w:jc w:val="center"/>
              <w:rPr>
                <w:rFonts w:ascii="微软雅黑" w:hAnsi="微软雅黑"/>
                <w:color w:val="7030A0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 xml:space="preserve">M[RAx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  <w:p w14:paraId="136B1759" w14:textId="71E2447E" w:rsidR="004D2154" w:rsidRPr="00E35EAC" w:rsidRDefault="00A21842" w:rsidP="00327300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color w:val="7030A0"/>
                <w:szCs w:val="21"/>
              </w:rPr>
              <w:t>S</w:t>
            </w:r>
            <w:r w:rsidRPr="00E35EAC">
              <w:rPr>
                <w:rFonts w:ascii="微软雅黑" w:hAnsi="微软雅黑"/>
                <w:color w:val="7030A0"/>
                <w:szCs w:val="21"/>
              </w:rPr>
              <w:t>ET_M</w:t>
            </w:r>
            <w:r w:rsidRPr="00E35EAC">
              <w:rPr>
                <w:rFonts w:ascii="微软雅黑" w:hAnsi="微软雅黑"/>
                <w:szCs w:val="21"/>
              </w:rPr>
              <w:t>(RAx, RDx/RA</w:t>
            </w:r>
            <w:r w:rsidR="00D85D03" w:rsidRPr="00E35EAC">
              <w:rPr>
                <w:rFonts w:ascii="微软雅黑" w:hAnsi="微软雅黑"/>
                <w:szCs w:val="21"/>
              </w:rPr>
              <w:t>y</w:t>
            </w:r>
            <w:r w:rsidRPr="00E35EAC">
              <w:rPr>
                <w:rFonts w:ascii="微软雅黑" w:hAnsi="微软雅黑"/>
                <w:szCs w:val="21"/>
              </w:rPr>
              <w:t>)</w:t>
            </w:r>
            <w:r w:rsidR="007C6CC1" w:rsidRPr="00E35EAC">
              <w:rPr>
                <w:rFonts w:ascii="微软雅黑" w:hAnsi="微软雅黑"/>
                <w:szCs w:val="21"/>
              </w:rPr>
              <w:t>;</w:t>
            </w:r>
            <w:r w:rsidR="004A50AC">
              <w:rPr>
                <w:rFonts w:ascii="微软雅黑" w:hAnsi="微软雅黑" w:hint="eastAsia"/>
                <w:szCs w:val="21"/>
              </w:rPr>
              <w:t xml:space="preserve"> （将舍弃）</w:t>
            </w:r>
          </w:p>
        </w:tc>
      </w:tr>
      <w:tr w:rsidR="00BD15FB" w:rsidRPr="00005BF2" w14:paraId="73BCB581" w14:textId="77777777" w:rsidTr="007E71E3">
        <w:tc>
          <w:tcPr>
            <w:tcW w:w="1293" w:type="dxa"/>
          </w:tcPr>
          <w:p w14:paraId="4CB70416" w14:textId="69AE14BA" w:rsidR="000509C1" w:rsidRPr="00E35EAC" w:rsidRDefault="00BD15FB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读</w:t>
            </w:r>
          </w:p>
        </w:tc>
        <w:tc>
          <w:tcPr>
            <w:tcW w:w="2799" w:type="dxa"/>
          </w:tcPr>
          <w:p w14:paraId="2424A11A" w14:textId="77777777" w:rsidR="00BD15FB" w:rsidRPr="00E35EAC" w:rsidRDefault="00BD15FB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 = M[RAx</w:t>
            </w:r>
            <w:r w:rsidR="008F1925"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>];</w:t>
            </w:r>
          </w:p>
        </w:tc>
        <w:tc>
          <w:tcPr>
            <w:tcW w:w="4009" w:type="dxa"/>
          </w:tcPr>
          <w:p w14:paraId="2C452582" w14:textId="69304152" w:rsidR="00BD15FB" w:rsidRPr="00574BA7" w:rsidRDefault="008226F9" w:rsidP="00574BA7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 = M[RAx</w:t>
            </w:r>
            <w:r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>];</w:t>
            </w:r>
          </w:p>
        </w:tc>
      </w:tr>
      <w:tr w:rsidR="00BD15FB" w:rsidRPr="00005BF2" w14:paraId="12BC2525" w14:textId="77777777" w:rsidTr="007E71E3">
        <w:tc>
          <w:tcPr>
            <w:tcW w:w="1293" w:type="dxa"/>
          </w:tcPr>
          <w:p w14:paraId="7C2C3375" w14:textId="530A5C71" w:rsidR="00FE4086" w:rsidRDefault="00BD15FB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lastRenderedPageBreak/>
              <w:t>内存写</w:t>
            </w:r>
          </w:p>
        </w:tc>
        <w:tc>
          <w:tcPr>
            <w:tcW w:w="2799" w:type="dxa"/>
          </w:tcPr>
          <w:p w14:paraId="46BF04FE" w14:textId="77777777" w:rsidR="00BD15FB" w:rsidRDefault="00BD15FB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>M[RAx</w:t>
            </w:r>
            <w:r w:rsidR="00B91EB0"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 xml:space="preserve">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</w:tc>
        <w:tc>
          <w:tcPr>
            <w:tcW w:w="4009" w:type="dxa"/>
          </w:tcPr>
          <w:p w14:paraId="18265CA0" w14:textId="364A6D4A" w:rsidR="00040499" w:rsidRPr="00E35EAC" w:rsidRDefault="00632F57" w:rsidP="00BD15FB">
            <w:pPr>
              <w:ind w:firstLine="480"/>
              <w:jc w:val="center"/>
              <w:rPr>
                <w:rFonts w:ascii="微软雅黑" w:hAnsi="微软雅黑"/>
                <w:color w:val="7030A0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>M[RAx</w:t>
            </w:r>
            <w:r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 xml:space="preserve">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</w:tc>
      </w:tr>
      <w:tr w:rsidR="001C66E8" w:rsidRPr="00005BF2" w14:paraId="0733BA41" w14:textId="77777777" w:rsidTr="007E71E3">
        <w:tc>
          <w:tcPr>
            <w:tcW w:w="1293" w:type="dxa"/>
          </w:tcPr>
          <w:p w14:paraId="56E9A6B3" w14:textId="77777777" w:rsidR="004D2154" w:rsidRPr="00E35EAC" w:rsidRDefault="00A650F9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临时</w:t>
            </w:r>
            <w:r w:rsidR="001945CE" w:rsidRPr="00E35EAC">
              <w:rPr>
                <w:rFonts w:ascii="微软雅黑" w:hAnsi="微软雅黑" w:hint="eastAsia"/>
                <w:szCs w:val="21"/>
              </w:rPr>
              <w:t>内存申请</w:t>
            </w:r>
          </w:p>
        </w:tc>
        <w:tc>
          <w:tcPr>
            <w:tcW w:w="2799" w:type="dxa"/>
          </w:tcPr>
          <w:p w14:paraId="5CAD0BF3" w14:textId="77777777" w:rsidR="004D2154" w:rsidRPr="00E35EAC" w:rsidRDefault="0094249D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SP -= N*MMU_BASE;</w:t>
            </w:r>
          </w:p>
        </w:tc>
        <w:tc>
          <w:tcPr>
            <w:tcW w:w="4009" w:type="dxa"/>
          </w:tcPr>
          <w:p w14:paraId="75B04AD5" w14:textId="77777777" w:rsidR="004D2154" w:rsidRPr="00E35EAC" w:rsidRDefault="00E87DBE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SP -= N*MMU_BASE;</w:t>
            </w:r>
          </w:p>
        </w:tc>
      </w:tr>
      <w:tr w:rsidR="001C66E8" w:rsidRPr="00005BF2" w14:paraId="23A95B59" w14:textId="77777777" w:rsidTr="007E71E3">
        <w:tc>
          <w:tcPr>
            <w:tcW w:w="1293" w:type="dxa"/>
          </w:tcPr>
          <w:p w14:paraId="667D003D" w14:textId="77777777" w:rsidR="00DD478F" w:rsidRPr="00E35EAC" w:rsidRDefault="00DD478F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临时内存释放</w:t>
            </w:r>
          </w:p>
        </w:tc>
        <w:tc>
          <w:tcPr>
            <w:tcW w:w="2799" w:type="dxa"/>
          </w:tcPr>
          <w:p w14:paraId="647F1FF1" w14:textId="77777777" w:rsidR="00DD478F" w:rsidRPr="00E35EAC" w:rsidRDefault="00DD478F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 xml:space="preserve">SP </w:t>
            </w:r>
            <w:r w:rsidR="00734499" w:rsidRPr="00E35EAC">
              <w:rPr>
                <w:rFonts w:ascii="微软雅黑" w:hAnsi="微软雅黑" w:hint="eastAsia"/>
                <w:szCs w:val="21"/>
              </w:rPr>
              <w:t>+</w:t>
            </w:r>
            <w:r w:rsidRPr="00E35EAC">
              <w:rPr>
                <w:rFonts w:ascii="微软雅黑" w:hAnsi="微软雅黑"/>
                <w:szCs w:val="21"/>
              </w:rPr>
              <w:t>=N*MMU_BASE;</w:t>
            </w:r>
          </w:p>
        </w:tc>
        <w:tc>
          <w:tcPr>
            <w:tcW w:w="4009" w:type="dxa"/>
          </w:tcPr>
          <w:p w14:paraId="7BF93D15" w14:textId="77777777" w:rsidR="00DD478F" w:rsidRPr="00E35EAC" w:rsidRDefault="00A243DD" w:rsidP="00DD478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 xml:space="preserve">SP </w:t>
            </w:r>
            <w:r w:rsidRPr="00E35EAC">
              <w:rPr>
                <w:rFonts w:ascii="微软雅黑" w:hAnsi="微软雅黑" w:hint="eastAsia"/>
                <w:szCs w:val="21"/>
              </w:rPr>
              <w:t>+</w:t>
            </w:r>
            <w:r w:rsidRPr="00E35EAC">
              <w:rPr>
                <w:rFonts w:ascii="微软雅黑" w:hAnsi="微软雅黑"/>
                <w:szCs w:val="21"/>
              </w:rPr>
              <w:t>=N*MMU_BASE;</w:t>
            </w:r>
          </w:p>
        </w:tc>
      </w:tr>
      <w:tr w:rsidR="001C66E8" w:rsidRPr="00005BF2" w14:paraId="72EA7C9E" w14:textId="77777777" w:rsidTr="007E71E3">
        <w:tc>
          <w:tcPr>
            <w:tcW w:w="1293" w:type="dxa"/>
          </w:tcPr>
          <w:p w14:paraId="33221D9B" w14:textId="77777777" w:rsidR="00DD478F" w:rsidRPr="00E35EAC" w:rsidRDefault="00A7567C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压栈</w:t>
            </w:r>
          </w:p>
        </w:tc>
        <w:tc>
          <w:tcPr>
            <w:tcW w:w="2799" w:type="dxa"/>
          </w:tcPr>
          <w:p w14:paraId="3ED68698" w14:textId="77777777" w:rsidR="00DD478F" w:rsidRPr="00E35EAC" w:rsidRDefault="00027AB4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p</w:t>
            </w:r>
            <w:r w:rsidR="006E7AF0" w:rsidRPr="00E35EAC">
              <w:rPr>
                <w:rFonts w:ascii="微软雅黑" w:hAnsi="微软雅黑"/>
                <w:szCs w:val="21"/>
              </w:rPr>
              <w:t>ush</w:t>
            </w:r>
            <w:r>
              <w:rPr>
                <w:rFonts w:ascii="微软雅黑" w:hAnsi="微软雅黑"/>
                <w:szCs w:val="21"/>
              </w:rPr>
              <w:t xml:space="preserve"> </w:t>
            </w:r>
            <w:r w:rsidR="006E7AF0" w:rsidRPr="00E35EAC">
              <w:rPr>
                <w:rFonts w:ascii="微软雅黑" w:hAnsi="微软雅黑"/>
                <w:szCs w:val="21"/>
              </w:rPr>
              <w:t>RDx/RAx</w:t>
            </w:r>
          </w:p>
        </w:tc>
        <w:tc>
          <w:tcPr>
            <w:tcW w:w="4009" w:type="dxa"/>
          </w:tcPr>
          <w:p w14:paraId="46F65367" w14:textId="77777777" w:rsidR="00DD478F" w:rsidRPr="00E35EAC" w:rsidRDefault="00863CBE" w:rsidP="00DD478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color w:val="7030A0"/>
                <w:szCs w:val="21"/>
              </w:rPr>
              <w:t>push</w:t>
            </w:r>
            <w:r w:rsidRPr="00E35EAC">
              <w:rPr>
                <w:rFonts w:ascii="微软雅黑" w:hAnsi="微软雅黑"/>
                <w:szCs w:val="21"/>
              </w:rPr>
              <w:t>(RDx/RAx)</w:t>
            </w:r>
          </w:p>
        </w:tc>
      </w:tr>
      <w:tr w:rsidR="001C66E8" w:rsidRPr="00005BF2" w14:paraId="5215BC5B" w14:textId="77777777" w:rsidTr="007E71E3">
        <w:tc>
          <w:tcPr>
            <w:tcW w:w="1293" w:type="dxa"/>
          </w:tcPr>
          <w:p w14:paraId="28BBB050" w14:textId="77777777" w:rsidR="00DD478F" w:rsidRPr="00E35EAC" w:rsidRDefault="004525F7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退</w:t>
            </w:r>
            <w:r w:rsidR="009C44F1" w:rsidRPr="00E35EAC">
              <w:rPr>
                <w:rFonts w:ascii="微软雅黑" w:hAnsi="微软雅黑" w:hint="eastAsia"/>
                <w:szCs w:val="21"/>
              </w:rPr>
              <w:t>栈</w:t>
            </w:r>
          </w:p>
        </w:tc>
        <w:tc>
          <w:tcPr>
            <w:tcW w:w="2799" w:type="dxa"/>
          </w:tcPr>
          <w:p w14:paraId="4367AABB" w14:textId="77777777" w:rsidR="00DD478F" w:rsidRPr="00E35EAC" w:rsidRDefault="00027AB4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p</w:t>
            </w:r>
            <w:r w:rsidR="000E5AC9" w:rsidRPr="00E35EAC">
              <w:rPr>
                <w:rFonts w:ascii="微软雅黑" w:hAnsi="微软雅黑"/>
                <w:szCs w:val="21"/>
              </w:rPr>
              <w:t>op</w:t>
            </w:r>
            <w:r>
              <w:rPr>
                <w:rFonts w:ascii="微软雅黑" w:hAnsi="微软雅黑"/>
                <w:szCs w:val="21"/>
              </w:rPr>
              <w:t xml:space="preserve"> </w:t>
            </w:r>
            <w:r w:rsidR="00DF25C9" w:rsidRPr="00E35EAC">
              <w:rPr>
                <w:rFonts w:ascii="微软雅黑" w:hAnsi="微软雅黑"/>
                <w:szCs w:val="21"/>
              </w:rPr>
              <w:t>RDx/RAx</w:t>
            </w:r>
            <w:r>
              <w:rPr>
                <w:rFonts w:ascii="微软雅黑" w:hAnsi="微软雅黑"/>
                <w:szCs w:val="21"/>
              </w:rPr>
              <w:t xml:space="preserve"> </w:t>
            </w:r>
          </w:p>
        </w:tc>
        <w:tc>
          <w:tcPr>
            <w:tcW w:w="4009" w:type="dxa"/>
          </w:tcPr>
          <w:p w14:paraId="7B0D8E37" w14:textId="77777777" w:rsidR="00DD478F" w:rsidRPr="00E35EAC" w:rsidRDefault="00863CBE" w:rsidP="00DD478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color w:val="7030A0"/>
                <w:szCs w:val="21"/>
              </w:rPr>
              <w:t>pop</w:t>
            </w:r>
            <w:r w:rsidRPr="00E35EAC">
              <w:rPr>
                <w:rFonts w:ascii="微软雅黑" w:hAnsi="微软雅黑"/>
                <w:szCs w:val="21"/>
              </w:rPr>
              <w:t>(RDx/RAx)</w:t>
            </w:r>
          </w:p>
        </w:tc>
      </w:tr>
      <w:tr w:rsidR="001C66E8" w:rsidRPr="00005BF2" w14:paraId="39663AEF" w14:textId="77777777" w:rsidTr="007E71E3">
        <w:tc>
          <w:tcPr>
            <w:tcW w:w="1293" w:type="dxa"/>
          </w:tcPr>
          <w:p w14:paraId="26E7C9F3" w14:textId="77777777" w:rsidR="00D87CDA" w:rsidRPr="00E35EAC" w:rsidRDefault="00463528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</w:t>
            </w:r>
            <w:r w:rsidR="00D87CDA" w:rsidRPr="00E35EAC">
              <w:rPr>
                <w:rFonts w:ascii="微软雅黑" w:hAnsi="微软雅黑" w:hint="eastAsia"/>
                <w:szCs w:val="21"/>
              </w:rPr>
              <w:t>块拷贝</w:t>
            </w:r>
          </w:p>
        </w:tc>
        <w:tc>
          <w:tcPr>
            <w:tcW w:w="2799" w:type="dxa"/>
          </w:tcPr>
          <w:p w14:paraId="253B2F6B" w14:textId="77777777" w:rsidR="00D87CDA" w:rsidRPr="00E35EAC" w:rsidRDefault="00C81360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m</w:t>
            </w:r>
            <w:r w:rsidR="00145521" w:rsidRPr="00E35EAC">
              <w:rPr>
                <w:rFonts w:ascii="微软雅黑" w:hAnsi="微软雅黑"/>
                <w:szCs w:val="21"/>
              </w:rPr>
              <w:t>emcpy/dma</w:t>
            </w:r>
            <w:r w:rsidR="00145521" w:rsidRPr="00E35EAC">
              <w:rPr>
                <w:rFonts w:ascii="微软雅黑" w:hAnsi="微软雅黑" w:hint="eastAsia"/>
                <w:szCs w:val="21"/>
              </w:rPr>
              <w:t>指令</w:t>
            </w:r>
          </w:p>
        </w:tc>
        <w:tc>
          <w:tcPr>
            <w:tcW w:w="4009" w:type="dxa"/>
          </w:tcPr>
          <w:p w14:paraId="6A96E1ED" w14:textId="77777777" w:rsidR="00D87CDA" w:rsidRPr="00E35EAC" w:rsidRDefault="00FF36C4" w:rsidP="00DD478F">
            <w:pPr>
              <w:ind w:firstLine="480"/>
              <w:jc w:val="center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/>
                <w:color w:val="7030A0"/>
                <w:szCs w:val="21"/>
              </w:rPr>
              <w:t>MEMCPY</w:t>
            </w:r>
            <w:r w:rsidR="006F7A40" w:rsidRPr="00E35EAC">
              <w:rPr>
                <w:rFonts w:ascii="微软雅黑" w:hAnsi="微软雅黑"/>
                <w:szCs w:val="21"/>
              </w:rPr>
              <w:t>(len, src, dst)</w:t>
            </w:r>
          </w:p>
        </w:tc>
      </w:tr>
      <w:tr w:rsidR="0039359C" w:rsidRPr="00005BF2" w14:paraId="7E5CC9BE" w14:textId="77777777" w:rsidTr="007E71E3">
        <w:tc>
          <w:tcPr>
            <w:tcW w:w="1293" w:type="dxa"/>
          </w:tcPr>
          <w:p w14:paraId="21EFA3A4" w14:textId="77777777" w:rsidR="00124B4E" w:rsidRPr="00E35EAC" w:rsidRDefault="00124B4E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函数</w:t>
            </w:r>
            <w:r w:rsidR="001C66E8">
              <w:rPr>
                <w:rFonts w:ascii="微软雅黑" w:hAnsi="微软雅黑" w:hint="eastAsia"/>
                <w:szCs w:val="21"/>
              </w:rPr>
              <w:t>声</w:t>
            </w:r>
            <w:r>
              <w:rPr>
                <w:rFonts w:ascii="微软雅黑" w:hAnsi="微软雅黑" w:hint="eastAsia"/>
                <w:szCs w:val="21"/>
              </w:rPr>
              <w:t>明</w:t>
            </w:r>
            <w:r w:rsidR="00D618A9">
              <w:rPr>
                <w:rFonts w:ascii="微软雅黑" w:hAnsi="微软雅黑" w:hint="eastAsia"/>
                <w:szCs w:val="21"/>
              </w:rPr>
              <w:t>1</w:t>
            </w:r>
          </w:p>
        </w:tc>
        <w:tc>
          <w:tcPr>
            <w:tcW w:w="2799" w:type="dxa"/>
          </w:tcPr>
          <w:p w14:paraId="016582A1" w14:textId="49985024" w:rsidR="00124B4E" w:rsidRPr="00E35EAC" w:rsidRDefault="00124B4E" w:rsidP="00BE2AA7">
            <w:pPr>
              <w:ind w:firstLineChars="0" w:firstLine="0"/>
              <w:jc w:val="left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S</w:t>
            </w:r>
            <w:r>
              <w:rPr>
                <w:rFonts w:ascii="微软雅黑" w:hAnsi="微软雅黑"/>
                <w:szCs w:val="21"/>
              </w:rPr>
              <w:t>ub func;</w:t>
            </w:r>
            <w:r w:rsidR="00ED17BC">
              <w:rPr>
                <w:rFonts w:ascii="微软雅黑" w:hAnsi="微软雅黑"/>
                <w:szCs w:val="21"/>
              </w:rPr>
              <w:br/>
              <w:t>…</w:t>
            </w:r>
            <w:r w:rsidR="00F47AC8">
              <w:rPr>
                <w:rFonts w:ascii="微软雅黑" w:hAnsi="微软雅黑"/>
                <w:szCs w:val="21"/>
              </w:rPr>
              <w:br/>
              <w:t>Return(</w:t>
            </w:r>
            <w:r w:rsidR="00EF4D4D">
              <w:rPr>
                <w:rFonts w:ascii="微软雅黑" w:hAnsi="微软雅黑"/>
                <w:szCs w:val="21"/>
              </w:rPr>
              <w:t>n</w:t>
            </w:r>
            <w:r w:rsidR="00F47AC8">
              <w:rPr>
                <w:rFonts w:ascii="微软雅黑" w:hAnsi="微软雅黑"/>
                <w:szCs w:val="21"/>
              </w:rPr>
              <w:t>*MMU_BASE);</w:t>
            </w:r>
            <w:r w:rsidR="00EF4D4D">
              <w:rPr>
                <w:rFonts w:ascii="微软雅黑" w:hAnsi="微软雅黑"/>
                <w:szCs w:val="21"/>
              </w:rPr>
              <w:br/>
            </w:r>
            <w:r w:rsidR="00EF4D4D">
              <w:rPr>
                <w:rFonts w:ascii="微软雅黑" w:hAnsi="微软雅黑" w:hint="eastAsia"/>
                <w:szCs w:val="21"/>
              </w:rPr>
              <w:t>n为函数压栈参数个数</w:t>
            </w:r>
          </w:p>
        </w:tc>
        <w:tc>
          <w:tcPr>
            <w:tcW w:w="4009" w:type="dxa"/>
          </w:tcPr>
          <w:p w14:paraId="2E5108DF" w14:textId="77777777" w:rsidR="006D0237" w:rsidRDefault="00124B4E" w:rsidP="006D0237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 w:hint="eastAsia"/>
                <w:color w:val="7030A0"/>
                <w:szCs w:val="21"/>
              </w:rPr>
              <w:t>S</w:t>
            </w:r>
            <w:r>
              <w:rPr>
                <w:rFonts w:ascii="微软雅黑" w:hAnsi="微软雅黑"/>
                <w:color w:val="7030A0"/>
                <w:szCs w:val="21"/>
              </w:rPr>
              <w:t>ub func</w:t>
            </w:r>
            <w:r w:rsidR="00F47AC8">
              <w:rPr>
                <w:rFonts w:ascii="微软雅黑" w:hAnsi="微软雅黑"/>
                <w:color w:val="7030A0"/>
                <w:szCs w:val="21"/>
              </w:rPr>
              <w:t>()</w:t>
            </w:r>
            <w:r w:rsidR="006D0237">
              <w:rPr>
                <w:rFonts w:ascii="微软雅黑" w:hAnsi="微软雅黑"/>
                <w:color w:val="7030A0"/>
                <w:szCs w:val="21"/>
              </w:rPr>
              <w:br/>
              <w:t>{</w:t>
            </w:r>
            <w:r w:rsidR="006D0237">
              <w:rPr>
                <w:rFonts w:ascii="微软雅黑" w:hAnsi="微软雅黑"/>
                <w:color w:val="7030A0"/>
                <w:szCs w:val="21"/>
              </w:rPr>
              <w:br/>
              <w:t xml:space="preserve">    …</w:t>
            </w:r>
            <w:r w:rsidR="006D0237">
              <w:rPr>
                <w:rFonts w:ascii="微软雅黑" w:hAnsi="微软雅黑"/>
                <w:color w:val="7030A0"/>
                <w:szCs w:val="21"/>
              </w:rPr>
              <w:br/>
              <w:t xml:space="preserve">    Return(</w:t>
            </w:r>
            <w:r w:rsidR="0039359C">
              <w:rPr>
                <w:rFonts w:ascii="微软雅黑" w:hAnsi="微软雅黑" w:hint="eastAsia"/>
                <w:color w:val="7030A0"/>
                <w:szCs w:val="21"/>
              </w:rPr>
              <w:t>n</w:t>
            </w:r>
            <w:r w:rsidR="006D0237">
              <w:rPr>
                <w:rFonts w:ascii="微软雅黑" w:hAnsi="微软雅黑"/>
                <w:color w:val="7030A0"/>
                <w:szCs w:val="21"/>
              </w:rPr>
              <w:t>*MMU_BASE);</w:t>
            </w:r>
          </w:p>
          <w:p w14:paraId="75CE1732" w14:textId="77777777" w:rsidR="00124B4E" w:rsidRPr="00E35EAC" w:rsidRDefault="006D0237" w:rsidP="006D0237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/>
                <w:color w:val="7030A0"/>
                <w:szCs w:val="21"/>
              </w:rPr>
              <w:t>}</w:t>
            </w:r>
          </w:p>
        </w:tc>
      </w:tr>
      <w:tr w:rsidR="0039359C" w:rsidRPr="00005BF2" w14:paraId="3ACA4E4B" w14:textId="77777777" w:rsidTr="007E71E3">
        <w:tc>
          <w:tcPr>
            <w:tcW w:w="1293" w:type="dxa"/>
          </w:tcPr>
          <w:p w14:paraId="48B467E6" w14:textId="77777777" w:rsidR="008646C0" w:rsidRDefault="008646C0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函数</w:t>
            </w:r>
            <w:r w:rsidR="001C66E8">
              <w:rPr>
                <w:rFonts w:ascii="微软雅黑" w:hAnsi="微软雅黑" w:hint="eastAsia"/>
                <w:szCs w:val="21"/>
              </w:rPr>
              <w:t>声</w:t>
            </w:r>
            <w:r>
              <w:rPr>
                <w:rFonts w:ascii="微软雅黑" w:hAnsi="微软雅黑" w:hint="eastAsia"/>
                <w:szCs w:val="21"/>
              </w:rPr>
              <w:t>明</w:t>
            </w:r>
            <w:r w:rsidR="001C66E8">
              <w:rPr>
                <w:rFonts w:ascii="微软雅黑" w:hAnsi="微软雅黑" w:hint="eastAsia"/>
                <w:szCs w:val="21"/>
              </w:rPr>
              <w:t>2</w:t>
            </w:r>
          </w:p>
        </w:tc>
        <w:tc>
          <w:tcPr>
            <w:tcW w:w="2799" w:type="dxa"/>
          </w:tcPr>
          <w:p w14:paraId="4C02AF5B" w14:textId="734749BF" w:rsidR="008646C0" w:rsidRDefault="008646C0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S</w:t>
            </w:r>
            <w:r>
              <w:rPr>
                <w:rFonts w:ascii="微软雅黑" w:hAnsi="微软雅黑"/>
                <w:szCs w:val="21"/>
              </w:rPr>
              <w:t>ub</w:t>
            </w:r>
            <w:r w:rsidR="00A13141">
              <w:rPr>
                <w:rFonts w:ascii="微软雅黑" w:hAnsi="微软雅黑" w:hint="eastAsia"/>
                <w:szCs w:val="21"/>
              </w:rPr>
              <w:t>_</w:t>
            </w:r>
            <w:r w:rsidR="00A13141">
              <w:rPr>
                <w:rFonts w:ascii="微软雅黑" w:hAnsi="微软雅黑"/>
                <w:szCs w:val="21"/>
              </w:rPr>
              <w:t>AutoField</w:t>
            </w:r>
            <w:r>
              <w:rPr>
                <w:rFonts w:ascii="微软雅黑" w:hAnsi="微软雅黑"/>
                <w:szCs w:val="21"/>
              </w:rPr>
              <w:t xml:space="preserve"> func;</w:t>
            </w:r>
            <w:r>
              <w:rPr>
                <w:rFonts w:ascii="微软雅黑" w:hAnsi="微软雅黑"/>
                <w:szCs w:val="21"/>
              </w:rPr>
              <w:br/>
              <w:t>…</w:t>
            </w:r>
            <w:r>
              <w:rPr>
                <w:rFonts w:ascii="微软雅黑" w:hAnsi="微软雅黑"/>
                <w:szCs w:val="21"/>
              </w:rPr>
              <w:br/>
              <w:t>Return(n*MMU_BASE);</w:t>
            </w:r>
            <w:r>
              <w:rPr>
                <w:rFonts w:ascii="微软雅黑" w:hAnsi="微软雅黑"/>
                <w:szCs w:val="21"/>
              </w:rPr>
              <w:br/>
            </w:r>
            <w:r>
              <w:rPr>
                <w:rFonts w:ascii="微软雅黑" w:hAnsi="微软雅黑" w:hint="eastAsia"/>
                <w:szCs w:val="21"/>
              </w:rPr>
              <w:t>n为函数压栈参数个数</w:t>
            </w:r>
          </w:p>
        </w:tc>
        <w:tc>
          <w:tcPr>
            <w:tcW w:w="4009" w:type="dxa"/>
          </w:tcPr>
          <w:p w14:paraId="1E0E16DE" w14:textId="77777777" w:rsidR="008646C0" w:rsidRDefault="008646C0" w:rsidP="008646C0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 w:hint="eastAsia"/>
                <w:color w:val="7030A0"/>
                <w:szCs w:val="21"/>
              </w:rPr>
              <w:t>S</w:t>
            </w:r>
            <w:r>
              <w:rPr>
                <w:rFonts w:ascii="微软雅黑" w:hAnsi="微软雅黑"/>
                <w:color w:val="7030A0"/>
                <w:szCs w:val="21"/>
              </w:rPr>
              <w:t>ub</w:t>
            </w:r>
            <w:r w:rsidR="00AD59B4">
              <w:rPr>
                <w:rFonts w:ascii="微软雅黑" w:hAnsi="微软雅黑"/>
                <w:color w:val="7030A0"/>
                <w:szCs w:val="21"/>
              </w:rPr>
              <w:t>_AutoField</w:t>
            </w:r>
            <w:r>
              <w:rPr>
                <w:rFonts w:ascii="微软雅黑" w:hAnsi="微软雅黑"/>
                <w:color w:val="7030A0"/>
                <w:szCs w:val="21"/>
              </w:rPr>
              <w:t xml:space="preserve"> func()</w:t>
            </w:r>
            <w:r>
              <w:rPr>
                <w:rFonts w:ascii="微软雅黑" w:hAnsi="微软雅黑"/>
                <w:color w:val="7030A0"/>
                <w:szCs w:val="21"/>
              </w:rPr>
              <w:br/>
              <w:t>{</w:t>
            </w:r>
            <w:r>
              <w:rPr>
                <w:rFonts w:ascii="微软雅黑" w:hAnsi="微软雅黑"/>
                <w:color w:val="7030A0"/>
                <w:szCs w:val="21"/>
              </w:rPr>
              <w:br/>
              <w:t xml:space="preserve">    …</w:t>
            </w:r>
            <w:r>
              <w:rPr>
                <w:rFonts w:ascii="微软雅黑" w:hAnsi="微软雅黑"/>
                <w:color w:val="7030A0"/>
                <w:szCs w:val="21"/>
              </w:rPr>
              <w:br/>
              <w:t xml:space="preserve">    Return</w:t>
            </w:r>
            <w:r w:rsidR="00A828D3">
              <w:rPr>
                <w:rFonts w:ascii="微软雅黑" w:hAnsi="微软雅黑"/>
                <w:color w:val="7030A0"/>
                <w:szCs w:val="21"/>
              </w:rPr>
              <w:t>_AutoField</w:t>
            </w:r>
            <w:r>
              <w:rPr>
                <w:rFonts w:ascii="微软雅黑" w:hAnsi="微软雅黑"/>
                <w:color w:val="7030A0"/>
                <w:szCs w:val="21"/>
              </w:rPr>
              <w:t>(</w:t>
            </w:r>
            <w:r w:rsidR="0039359C">
              <w:rPr>
                <w:rFonts w:ascii="微软雅黑" w:hAnsi="微软雅黑"/>
                <w:color w:val="7030A0"/>
                <w:szCs w:val="21"/>
              </w:rPr>
              <w:t>n</w:t>
            </w:r>
            <w:r>
              <w:rPr>
                <w:rFonts w:ascii="微软雅黑" w:hAnsi="微软雅黑"/>
                <w:color w:val="7030A0"/>
                <w:szCs w:val="21"/>
              </w:rPr>
              <w:t>*MMU_BASE);</w:t>
            </w:r>
          </w:p>
          <w:p w14:paraId="1D901034" w14:textId="77777777" w:rsidR="008646C0" w:rsidRDefault="008646C0" w:rsidP="008646C0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/>
                <w:color w:val="7030A0"/>
                <w:szCs w:val="21"/>
              </w:rPr>
              <w:t>}</w:t>
            </w:r>
          </w:p>
        </w:tc>
      </w:tr>
      <w:tr w:rsidR="00D678BC" w:rsidRPr="00005BF2" w14:paraId="35B1471F" w14:textId="77777777" w:rsidTr="007E71E3">
        <w:tc>
          <w:tcPr>
            <w:tcW w:w="1293" w:type="dxa"/>
          </w:tcPr>
          <w:p w14:paraId="7E2A5DF2" w14:textId="77777777" w:rsidR="00D678BC" w:rsidRDefault="00D678BC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函数调用</w:t>
            </w:r>
          </w:p>
        </w:tc>
        <w:tc>
          <w:tcPr>
            <w:tcW w:w="2799" w:type="dxa"/>
          </w:tcPr>
          <w:p w14:paraId="3A6310CA" w14:textId="77777777" w:rsidR="00B612B8" w:rsidRDefault="00890B27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send_para(RD0);</w:t>
            </w:r>
          </w:p>
          <w:p w14:paraId="0587E33D" w14:textId="77777777" w:rsidR="00D678BC" w:rsidRDefault="00B612B8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send_para(RD</w:t>
            </w:r>
            <w:r w:rsidR="009D7DEA">
              <w:rPr>
                <w:rFonts w:ascii="微软雅黑" w:hAnsi="微软雅黑"/>
                <w:szCs w:val="21"/>
              </w:rPr>
              <w:t>1</w:t>
            </w:r>
            <w:r>
              <w:rPr>
                <w:rFonts w:ascii="微软雅黑" w:hAnsi="微软雅黑"/>
                <w:szCs w:val="21"/>
              </w:rPr>
              <w:t>);</w:t>
            </w:r>
            <w:r w:rsidR="00890B27">
              <w:rPr>
                <w:rFonts w:ascii="微软雅黑" w:hAnsi="微软雅黑"/>
                <w:szCs w:val="21"/>
              </w:rPr>
              <w:br/>
            </w:r>
            <w:r w:rsidR="00747DED">
              <w:rPr>
                <w:rFonts w:ascii="微软雅黑" w:hAnsi="微软雅黑"/>
                <w:szCs w:val="21"/>
              </w:rPr>
              <w:lastRenderedPageBreak/>
              <w:t>call func;</w:t>
            </w:r>
          </w:p>
        </w:tc>
        <w:tc>
          <w:tcPr>
            <w:tcW w:w="4009" w:type="dxa"/>
          </w:tcPr>
          <w:p w14:paraId="49254412" w14:textId="77777777" w:rsidR="00D678BC" w:rsidRDefault="00747DED" w:rsidP="008646C0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 w:hint="eastAsia"/>
                <w:color w:val="7030A0"/>
                <w:szCs w:val="21"/>
              </w:rPr>
              <w:lastRenderedPageBreak/>
              <w:t xml:space="preserve">对于Sub类函数使用 </w:t>
            </w:r>
            <w:r>
              <w:rPr>
                <w:rFonts w:ascii="微软雅黑" w:hAnsi="微软雅黑"/>
                <w:color w:val="7030A0"/>
                <w:szCs w:val="21"/>
              </w:rPr>
              <w:t>call func();</w:t>
            </w:r>
            <w:r>
              <w:rPr>
                <w:rFonts w:ascii="微软雅黑" w:hAnsi="微软雅黑"/>
                <w:color w:val="7030A0"/>
                <w:szCs w:val="21"/>
              </w:rPr>
              <w:br/>
            </w:r>
            <w:r>
              <w:rPr>
                <w:rFonts w:ascii="微软雅黑" w:hAnsi="微软雅黑" w:hint="eastAsia"/>
                <w:color w:val="7030A0"/>
                <w:szCs w:val="21"/>
              </w:rPr>
              <w:lastRenderedPageBreak/>
              <w:t>对于Sub</w:t>
            </w:r>
            <w:r>
              <w:rPr>
                <w:rFonts w:ascii="微软雅黑" w:hAnsi="微软雅黑"/>
                <w:color w:val="7030A0"/>
                <w:szCs w:val="21"/>
              </w:rPr>
              <w:t>AutoField</w:t>
            </w:r>
            <w:r>
              <w:rPr>
                <w:rFonts w:ascii="微软雅黑" w:hAnsi="微软雅黑" w:hint="eastAsia"/>
                <w:color w:val="7030A0"/>
                <w:szCs w:val="21"/>
              </w:rPr>
              <w:t>则使用c</w:t>
            </w:r>
            <w:r>
              <w:rPr>
                <w:rFonts w:ascii="微软雅黑" w:hAnsi="微软雅黑"/>
                <w:color w:val="7030A0"/>
                <w:szCs w:val="21"/>
              </w:rPr>
              <w:t>all_AutoField func();</w:t>
            </w:r>
          </w:p>
        </w:tc>
      </w:tr>
    </w:tbl>
    <w:p w14:paraId="6D024F45" w14:textId="4B7259B7" w:rsidR="0032284E" w:rsidRPr="00DA2B88" w:rsidRDefault="00BD0108" w:rsidP="00BC4676">
      <w:pPr>
        <w:ind w:firstLine="480"/>
        <w:rPr>
          <w:b/>
          <w:bCs/>
          <w:color w:val="FF0000"/>
        </w:rPr>
      </w:pPr>
      <w:r w:rsidRPr="00DA2B88">
        <w:rPr>
          <w:rFonts w:hint="eastAsia"/>
          <w:b/>
          <w:bCs/>
          <w:color w:val="FF0000"/>
        </w:rPr>
        <w:lastRenderedPageBreak/>
        <w:t>注意</w:t>
      </w:r>
      <w:r w:rsidRPr="00DA2B88">
        <w:rPr>
          <w:rFonts w:hint="eastAsia"/>
          <w:b/>
          <w:bCs/>
          <w:color w:val="FF0000"/>
        </w:rPr>
        <w:t>:</w:t>
      </w:r>
      <w:r w:rsidRPr="00DA2B88">
        <w:rPr>
          <w:b/>
          <w:bCs/>
          <w:color w:val="FF0000"/>
        </w:rPr>
        <w:t xml:space="preserve"> </w:t>
      </w:r>
      <w:r w:rsidR="00875484" w:rsidRPr="00DA2B88">
        <w:rPr>
          <w:rFonts w:hint="eastAsia"/>
          <w:b/>
          <w:bCs/>
          <w:color w:val="FF0000"/>
        </w:rPr>
        <w:t>一般语句</w:t>
      </w:r>
      <w:r w:rsidR="00BC4676" w:rsidRPr="00DA2B88">
        <w:rPr>
          <w:rFonts w:hint="eastAsia"/>
          <w:b/>
          <w:bCs/>
          <w:color w:val="FF0000"/>
        </w:rPr>
        <w:t>不支持</w:t>
      </w:r>
      <w:r w:rsidR="00BC4676" w:rsidRPr="00DA2B88">
        <w:rPr>
          <w:rFonts w:hint="eastAsia"/>
          <w:b/>
          <w:bCs/>
          <w:color w:val="FF0000"/>
        </w:rPr>
        <w:t>++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--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，应使用</w:t>
      </w:r>
      <w:r w:rsidR="00BC4676" w:rsidRPr="00DA2B88">
        <w:rPr>
          <w:rFonts w:hint="eastAsia"/>
          <w:b/>
          <w:bCs/>
          <w:color w:val="FF0000"/>
        </w:rPr>
        <w:t xml:space="preserve"> +=1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-=1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代替。特殊情况下，如</w:t>
      </w:r>
      <w:r w:rsidR="00BC4676" w:rsidRPr="00DA2B88">
        <w:rPr>
          <w:rFonts w:hint="eastAsia"/>
          <w:b/>
          <w:bCs/>
          <w:color w:val="FF0000"/>
        </w:rPr>
        <w:t>M</w:t>
      </w:r>
      <w:r w:rsidR="00BC4676" w:rsidRPr="00DA2B88">
        <w:rPr>
          <w:b/>
          <w:bCs/>
          <w:color w:val="FF0000"/>
        </w:rPr>
        <w:t xml:space="preserve">[RA++] M[RA--] </w:t>
      </w:r>
      <w:r w:rsidR="00C93D53" w:rsidRPr="00DA2B88">
        <w:rPr>
          <w:rFonts w:hint="eastAsia"/>
          <w:b/>
          <w:bCs/>
          <w:color w:val="FF0000"/>
        </w:rPr>
        <w:t>可以使用。</w:t>
      </w:r>
    </w:p>
    <w:p w14:paraId="0CA7F032" w14:textId="77777777" w:rsidR="007D04E6" w:rsidRPr="00154B49" w:rsidRDefault="00765C6E" w:rsidP="00154B49">
      <w:pPr>
        <w:pStyle w:val="2"/>
        <w:ind w:firstLine="560"/>
      </w:pPr>
      <w:bookmarkStart w:id="10" w:name="_Toc46909116"/>
      <w:r w:rsidRPr="00154B49">
        <w:rPr>
          <w:rFonts w:hint="eastAsia"/>
        </w:rPr>
        <w:t>四、D</w:t>
      </w:r>
      <w:r w:rsidRPr="00154B49">
        <w:t>SP</w:t>
      </w:r>
      <w:bookmarkEnd w:id="10"/>
    </w:p>
    <w:p w14:paraId="21B677D2" w14:textId="77777777" w:rsidR="00B016A6" w:rsidRPr="0018386A" w:rsidRDefault="007F2088" w:rsidP="00EA775F">
      <w:pPr>
        <w:ind w:firstLine="480"/>
      </w:pPr>
      <w:r w:rsidRPr="0018386A">
        <w:rPr>
          <w:rFonts w:hint="eastAsia"/>
        </w:rPr>
        <w:t>本模块提供芯片</w:t>
      </w:r>
      <w:r w:rsidR="00D32771" w:rsidRPr="0018386A">
        <w:rPr>
          <w:rFonts w:hint="eastAsia"/>
        </w:rPr>
        <w:t>平台</w:t>
      </w:r>
      <w:r w:rsidRPr="0018386A">
        <w:rPr>
          <w:rFonts w:hint="eastAsia"/>
        </w:rPr>
        <w:t>所支持的</w:t>
      </w:r>
      <w:r w:rsidR="00D32771" w:rsidRPr="0018386A">
        <w:rPr>
          <w:rFonts w:hint="eastAsia"/>
        </w:rPr>
        <w:t>各种</w:t>
      </w:r>
      <w:r w:rsidRPr="0018386A">
        <w:rPr>
          <w:rFonts w:hint="eastAsia"/>
        </w:rPr>
        <w:t>数据处理</w:t>
      </w:r>
      <w:r w:rsidR="00D32771" w:rsidRPr="0018386A">
        <w:rPr>
          <w:rFonts w:hint="eastAsia"/>
        </w:rPr>
        <w:t>方法，如：滤波器、</w:t>
      </w:r>
      <w:r w:rsidR="00D32771" w:rsidRPr="0018386A">
        <w:rPr>
          <w:rFonts w:hint="eastAsia"/>
        </w:rPr>
        <w:t>F</w:t>
      </w:r>
      <w:r w:rsidR="00D32771" w:rsidRPr="0018386A">
        <w:t>FT</w:t>
      </w:r>
      <w:r w:rsidR="00D32771" w:rsidRPr="0018386A">
        <w:rPr>
          <w:rFonts w:hint="eastAsia"/>
        </w:rPr>
        <w:t>、序列运算、</w:t>
      </w:r>
      <w:r w:rsidR="00D32771" w:rsidRPr="0018386A">
        <w:rPr>
          <w:rFonts w:hint="eastAsia"/>
        </w:rPr>
        <w:t>A</w:t>
      </w:r>
      <w:r w:rsidR="00D32771" w:rsidRPr="0018386A">
        <w:t>LU</w:t>
      </w:r>
      <w:r w:rsidR="00D32771" w:rsidRPr="0018386A">
        <w:rPr>
          <w:rFonts w:hint="eastAsia"/>
        </w:rPr>
        <w:t>等等。</w:t>
      </w:r>
      <w:r w:rsidR="000E0B60" w:rsidRPr="0018386A">
        <w:rPr>
          <w:rFonts w:hint="eastAsia"/>
        </w:rPr>
        <w:t>还可超前提供</w:t>
      </w:r>
      <w:r w:rsidR="006D0D98">
        <w:rPr>
          <w:rFonts w:hint="eastAsia"/>
        </w:rPr>
        <w:t>规划中</w:t>
      </w:r>
      <w:r w:rsidR="000E0B60" w:rsidRPr="0018386A">
        <w:rPr>
          <w:rFonts w:hint="eastAsia"/>
        </w:rPr>
        <w:t>的</w:t>
      </w:r>
      <w:r w:rsidR="005F1DE4" w:rsidRPr="0018386A">
        <w:rPr>
          <w:rFonts w:hint="eastAsia"/>
        </w:rPr>
        <w:t>运算模块</w:t>
      </w:r>
      <w:r w:rsidR="000E0B60" w:rsidRPr="0018386A">
        <w:rPr>
          <w:rFonts w:hint="eastAsia"/>
        </w:rPr>
        <w:t>，比如</w:t>
      </w:r>
      <w:r w:rsidR="002C237B" w:rsidRPr="0018386A">
        <w:t>NLMS</w:t>
      </w:r>
      <w:r w:rsidR="0010558D" w:rsidRPr="0018386A">
        <w:rPr>
          <w:rFonts w:hint="eastAsia"/>
        </w:rPr>
        <w:t>加速器</w:t>
      </w:r>
      <w:r w:rsidR="002C237B" w:rsidRPr="0018386A">
        <w:rPr>
          <w:rFonts w:hint="eastAsia"/>
        </w:rPr>
        <w:t>、</w:t>
      </w:r>
      <w:r w:rsidR="000E0B60" w:rsidRPr="0018386A">
        <w:rPr>
          <w:rFonts w:hint="eastAsia"/>
        </w:rPr>
        <w:t>浮点运算器。</w:t>
      </w:r>
    </w:p>
    <w:p w14:paraId="701F7BF8" w14:textId="77777777" w:rsidR="007F2088" w:rsidRPr="0018386A" w:rsidRDefault="00EA0269" w:rsidP="00EA775F">
      <w:pPr>
        <w:ind w:firstLine="480"/>
      </w:pPr>
      <w:r w:rsidRPr="0018386A">
        <w:rPr>
          <w:rFonts w:hint="eastAsia"/>
        </w:rPr>
        <w:t>在嵌入式系统中，</w:t>
      </w:r>
      <w:r w:rsidR="005971EC" w:rsidRPr="0018386A">
        <w:rPr>
          <w:rFonts w:hint="eastAsia"/>
        </w:rPr>
        <w:t>硬件加速器是有效的提高运算效率的手段</w:t>
      </w:r>
      <w:r w:rsidR="002526D8" w:rsidRPr="0018386A">
        <w:rPr>
          <w:rFonts w:hint="eastAsia"/>
        </w:rPr>
        <w:t>。如</w:t>
      </w:r>
      <w:r w:rsidR="00F334AB" w:rsidRPr="0018386A">
        <w:rPr>
          <w:rFonts w:hint="eastAsia"/>
        </w:rPr>
        <w:t>遇到</w:t>
      </w:r>
      <w:r w:rsidR="00570D2C" w:rsidRPr="0018386A">
        <w:rPr>
          <w:rFonts w:hint="eastAsia"/>
        </w:rPr>
        <w:t>序列运算时</w:t>
      </w:r>
      <w:r w:rsidR="005971EC" w:rsidRPr="0018386A">
        <w:rPr>
          <w:rFonts w:hint="eastAsia"/>
        </w:rPr>
        <w:t>应尽</w:t>
      </w:r>
      <w:r w:rsidR="000D7CD8">
        <w:rPr>
          <w:rFonts w:hint="eastAsia"/>
        </w:rPr>
        <w:t>量</w:t>
      </w:r>
      <w:r w:rsidR="005540D4" w:rsidRPr="0018386A">
        <w:rPr>
          <w:rFonts w:hint="eastAsia"/>
        </w:rPr>
        <w:t>调用</w:t>
      </w:r>
      <w:r w:rsidR="005971EC" w:rsidRPr="0018386A">
        <w:rPr>
          <w:rFonts w:hint="eastAsia"/>
        </w:rPr>
        <w:t>本模块</w:t>
      </w:r>
      <w:r w:rsidR="008F0AEF" w:rsidRPr="0018386A">
        <w:rPr>
          <w:rFonts w:hint="eastAsia"/>
        </w:rPr>
        <w:t>的</w:t>
      </w:r>
      <w:r w:rsidR="005971EC" w:rsidRPr="0018386A">
        <w:rPr>
          <w:rFonts w:hint="eastAsia"/>
        </w:rPr>
        <w:t>函数。</w:t>
      </w:r>
    </w:p>
    <w:p w14:paraId="02E3BA48" w14:textId="77777777" w:rsidR="004F5FC2" w:rsidRPr="0018386A" w:rsidRDefault="004F5FC2" w:rsidP="00D32771">
      <w:pPr>
        <w:ind w:firstLine="560"/>
        <w:rPr>
          <w:rFonts w:ascii="微软雅黑" w:hAnsi="微软雅黑"/>
          <w:sz w:val="28"/>
          <w:szCs w:val="28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148"/>
        <w:gridCol w:w="4176"/>
      </w:tblGrid>
      <w:tr w:rsidR="0043732E" w:rsidRPr="0018386A" w14:paraId="17FEE6B0" w14:textId="77777777" w:rsidTr="00932967">
        <w:tc>
          <w:tcPr>
            <w:tcW w:w="8296" w:type="dxa"/>
            <w:gridSpan w:val="2"/>
          </w:tcPr>
          <w:p w14:paraId="756DFFE5" w14:textId="77777777" w:rsidR="0043732E" w:rsidRPr="0018386A" w:rsidRDefault="0043732E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A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LU</w:t>
            </w:r>
          </w:p>
        </w:tc>
      </w:tr>
      <w:tr w:rsidR="00524A0B" w:rsidRPr="0018386A" w14:paraId="797FFACA" w14:textId="77777777" w:rsidTr="0043732E">
        <w:tc>
          <w:tcPr>
            <w:tcW w:w="4148" w:type="dxa"/>
          </w:tcPr>
          <w:p w14:paraId="28E4A71C" w14:textId="77777777" w:rsidR="00524A0B" w:rsidRPr="00287214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 w:hint="eastAsia"/>
                <w:szCs w:val="21"/>
              </w:rPr>
              <w:t>清除指定的</w:t>
            </w:r>
            <w:r w:rsidRPr="00524A0B">
              <w:rPr>
                <w:rFonts w:ascii="微软雅黑" w:hAnsi="微软雅黑"/>
                <w:szCs w:val="21"/>
              </w:rPr>
              <w:t>GRAM块</w:t>
            </w:r>
          </w:p>
        </w:tc>
        <w:tc>
          <w:tcPr>
            <w:tcW w:w="4148" w:type="dxa"/>
          </w:tcPr>
          <w:p w14:paraId="66EBA759" w14:textId="77777777" w:rsidR="00524A0B" w:rsidRPr="00287214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/>
                <w:szCs w:val="21"/>
              </w:rPr>
              <w:t>Ram_Clr</w:t>
            </w:r>
          </w:p>
        </w:tc>
      </w:tr>
      <w:tr w:rsidR="00524A0B" w:rsidRPr="0018386A" w14:paraId="3DF71907" w14:textId="77777777" w:rsidTr="0043732E">
        <w:tc>
          <w:tcPr>
            <w:tcW w:w="4148" w:type="dxa"/>
          </w:tcPr>
          <w:p w14:paraId="3DC50215" w14:textId="77777777" w:rsidR="00524A0B" w:rsidRPr="00524A0B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 w:hint="eastAsia"/>
                <w:szCs w:val="21"/>
              </w:rPr>
              <w:t>给指定的</w:t>
            </w:r>
            <w:r w:rsidRPr="00524A0B">
              <w:rPr>
                <w:rFonts w:ascii="微软雅黑" w:hAnsi="微软雅黑"/>
                <w:szCs w:val="21"/>
              </w:rPr>
              <w:t>GRAM块设置固定值</w:t>
            </w:r>
          </w:p>
        </w:tc>
        <w:tc>
          <w:tcPr>
            <w:tcW w:w="4148" w:type="dxa"/>
          </w:tcPr>
          <w:p w14:paraId="49EDAC48" w14:textId="77777777" w:rsidR="00524A0B" w:rsidRPr="00524A0B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/>
                <w:szCs w:val="21"/>
              </w:rPr>
              <w:t>Ram_Set</w:t>
            </w:r>
          </w:p>
        </w:tc>
      </w:tr>
      <w:tr w:rsidR="0043732E" w:rsidRPr="0018386A" w14:paraId="3D73F0B9" w14:textId="77777777" w:rsidTr="0043732E">
        <w:tc>
          <w:tcPr>
            <w:tcW w:w="4148" w:type="dxa"/>
          </w:tcPr>
          <w:p w14:paraId="4B87F756" w14:textId="77777777" w:rsidR="0043732E" w:rsidRPr="00287214" w:rsidRDefault="00F36D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加法运算，</w:t>
            </w:r>
            <w:r w:rsidRPr="00287214">
              <w:rPr>
                <w:rFonts w:ascii="微软雅黑" w:hAnsi="微软雅黑"/>
                <w:szCs w:val="21"/>
              </w:rPr>
              <w:t>32bit运算</w:t>
            </w:r>
          </w:p>
        </w:tc>
        <w:tc>
          <w:tcPr>
            <w:tcW w:w="4148" w:type="dxa"/>
          </w:tcPr>
          <w:p w14:paraId="3A287742" w14:textId="77777777" w:rsidR="0043732E" w:rsidRPr="00287214" w:rsidRDefault="000432C6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Dual_Ser_Add32</w:t>
            </w:r>
          </w:p>
        </w:tc>
      </w:tr>
      <w:tr w:rsidR="0043732E" w:rsidRPr="0018386A" w14:paraId="1FE589C9" w14:textId="77777777" w:rsidTr="0043732E">
        <w:tc>
          <w:tcPr>
            <w:tcW w:w="4148" w:type="dxa"/>
          </w:tcPr>
          <w:p w14:paraId="23E6C991" w14:textId="77777777" w:rsidR="0043732E" w:rsidRPr="00287214" w:rsidRDefault="00F36D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减法运算，</w:t>
            </w:r>
            <w:r w:rsidRPr="00287214">
              <w:rPr>
                <w:rFonts w:ascii="微软雅黑" w:hAnsi="微软雅黑"/>
                <w:szCs w:val="21"/>
              </w:rPr>
              <w:t>32bit运算</w:t>
            </w:r>
          </w:p>
        </w:tc>
        <w:tc>
          <w:tcPr>
            <w:tcW w:w="4148" w:type="dxa"/>
          </w:tcPr>
          <w:p w14:paraId="67CF89C7" w14:textId="77777777" w:rsidR="0043732E" w:rsidRPr="00287214" w:rsidRDefault="00B16AE2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Dual_Ser_Sub32</w:t>
            </w:r>
          </w:p>
        </w:tc>
      </w:tr>
      <w:tr w:rsidR="0043732E" w:rsidRPr="0018386A" w14:paraId="4A2413F9" w14:textId="77777777" w:rsidTr="0043732E">
        <w:tc>
          <w:tcPr>
            <w:tcW w:w="4148" w:type="dxa"/>
          </w:tcPr>
          <w:p w14:paraId="43E3AC7A" w14:textId="77777777" w:rsidR="0043732E" w:rsidRPr="00287214" w:rsidRDefault="00430584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移位运算，配置可选</w:t>
            </w:r>
          </w:p>
        </w:tc>
        <w:tc>
          <w:tcPr>
            <w:tcW w:w="4148" w:type="dxa"/>
          </w:tcPr>
          <w:p w14:paraId="105C909A" w14:textId="77777777" w:rsidR="0043732E" w:rsidRPr="00287214" w:rsidRDefault="00430584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Cal_Single_Shift</w:t>
            </w:r>
          </w:p>
        </w:tc>
      </w:tr>
      <w:tr w:rsidR="00524A0B" w:rsidRPr="0018386A" w14:paraId="417BA762" w14:textId="77777777" w:rsidTr="0043732E">
        <w:tc>
          <w:tcPr>
            <w:tcW w:w="4148" w:type="dxa"/>
          </w:tcPr>
          <w:p w14:paraId="651F21DA" w14:textId="77777777" w:rsidR="00524A0B" w:rsidRPr="00287214" w:rsidRDefault="00524A0B" w:rsidP="0097071A">
            <w:pPr>
              <w:tabs>
                <w:tab w:val="left" w:pos="2429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 w:hint="eastAsia"/>
                <w:szCs w:val="21"/>
              </w:rPr>
              <w:t>单序列逻辑右移</w:t>
            </w:r>
            <w:r w:rsidRPr="00524A0B">
              <w:rPr>
                <w:rFonts w:ascii="微软雅黑" w:hAnsi="微软雅黑"/>
                <w:szCs w:val="21"/>
              </w:rPr>
              <w:t>1位运算，32bit运算</w:t>
            </w:r>
          </w:p>
        </w:tc>
        <w:tc>
          <w:tcPr>
            <w:tcW w:w="4148" w:type="dxa"/>
          </w:tcPr>
          <w:p w14:paraId="7662A5B2" w14:textId="77777777" w:rsidR="00524A0B" w:rsidRPr="00287214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/>
                <w:szCs w:val="21"/>
              </w:rPr>
              <w:t>Cal_Single_ShiftR1</w:t>
            </w:r>
          </w:p>
        </w:tc>
      </w:tr>
      <w:tr w:rsidR="0097071A" w:rsidRPr="0018386A" w14:paraId="364F5E78" w14:textId="77777777" w:rsidTr="0043732E">
        <w:tc>
          <w:tcPr>
            <w:tcW w:w="4148" w:type="dxa"/>
          </w:tcPr>
          <w:p w14:paraId="3FD12F0C" w14:textId="77777777" w:rsidR="0097071A" w:rsidRPr="00524A0B" w:rsidRDefault="0097071A" w:rsidP="0097071A">
            <w:pPr>
              <w:tabs>
                <w:tab w:val="left" w:pos="2429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 w:hint="eastAsia"/>
                <w:szCs w:val="21"/>
              </w:rPr>
              <w:t>双序列加法运算，</w:t>
            </w:r>
            <w:r w:rsidRPr="0097071A">
              <w:rPr>
                <w:rFonts w:ascii="微软雅黑" w:hAnsi="微软雅黑"/>
                <w:szCs w:val="21"/>
              </w:rPr>
              <w:t>32bit运算，128DWORD</w:t>
            </w:r>
          </w:p>
        </w:tc>
        <w:tc>
          <w:tcPr>
            <w:tcW w:w="4148" w:type="dxa"/>
          </w:tcPr>
          <w:p w14:paraId="5706AE08" w14:textId="77777777" w:rsidR="0097071A" w:rsidRPr="00524A0B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Add_DMA_Wola</w:t>
            </w:r>
          </w:p>
        </w:tc>
      </w:tr>
      <w:tr w:rsidR="0043732E" w:rsidRPr="0018386A" w14:paraId="0D97AC5C" w14:textId="77777777" w:rsidTr="0043732E">
        <w:tc>
          <w:tcPr>
            <w:tcW w:w="4148" w:type="dxa"/>
          </w:tcPr>
          <w:p w14:paraId="1DE7FB36" w14:textId="77777777" w:rsidR="0043732E" w:rsidRPr="00287214" w:rsidRDefault="00512197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lastRenderedPageBreak/>
              <w:t>双序列加法运算（限幅至</w:t>
            </w:r>
            <w:r w:rsidRPr="00287214">
              <w:rPr>
                <w:rFonts w:ascii="微软雅黑" w:hAnsi="微软雅黑"/>
                <w:szCs w:val="21"/>
              </w:rPr>
              <w:t>16bit），32bit运算</w:t>
            </w:r>
          </w:p>
        </w:tc>
        <w:tc>
          <w:tcPr>
            <w:tcW w:w="4148" w:type="dxa"/>
          </w:tcPr>
          <w:p w14:paraId="679D0362" w14:textId="77777777" w:rsidR="0043732E" w:rsidRPr="00287214" w:rsidRDefault="00512197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Add_LMT</w:t>
            </w:r>
          </w:p>
        </w:tc>
      </w:tr>
      <w:tr w:rsidR="0043732E" w:rsidRPr="0018386A" w14:paraId="2504760D" w14:textId="77777777" w:rsidTr="0043732E">
        <w:tc>
          <w:tcPr>
            <w:tcW w:w="4148" w:type="dxa"/>
          </w:tcPr>
          <w:p w14:paraId="0EBBEC2A" w14:textId="77777777" w:rsidR="0043732E" w:rsidRPr="00287214" w:rsidRDefault="00F948E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减法运算（限幅至</w:t>
            </w:r>
            <w:r w:rsidRPr="00287214">
              <w:rPr>
                <w:rFonts w:ascii="微软雅黑" w:hAnsi="微软雅黑"/>
                <w:szCs w:val="21"/>
              </w:rPr>
              <w:t>16bit），32bit运算</w:t>
            </w:r>
          </w:p>
        </w:tc>
        <w:tc>
          <w:tcPr>
            <w:tcW w:w="4148" w:type="dxa"/>
          </w:tcPr>
          <w:p w14:paraId="5A5FB736" w14:textId="77777777" w:rsidR="0043732E" w:rsidRPr="00287214" w:rsidRDefault="000E58CC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Sub_LMT</w:t>
            </w:r>
          </w:p>
        </w:tc>
      </w:tr>
      <w:tr w:rsidR="0043732E" w:rsidRPr="0018386A" w14:paraId="0A95DBD8" w14:textId="77777777" w:rsidTr="0043732E">
        <w:tc>
          <w:tcPr>
            <w:tcW w:w="4148" w:type="dxa"/>
          </w:tcPr>
          <w:p w14:paraId="3731859F" w14:textId="77777777" w:rsidR="0043732E" w:rsidRPr="00287214" w:rsidRDefault="00B07F19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加常量</w:t>
            </w:r>
            <w:r w:rsidR="0097071A" w:rsidRPr="0097071A">
              <w:rPr>
                <w:rFonts w:ascii="微软雅黑" w:hAnsi="微软雅黑" w:hint="eastAsia"/>
                <w:szCs w:val="21"/>
              </w:rPr>
              <w:t>，高低</w:t>
            </w:r>
            <w:r w:rsidR="0097071A" w:rsidRPr="0097071A">
              <w:rPr>
                <w:rFonts w:ascii="微软雅黑" w:hAnsi="微软雅黑"/>
                <w:szCs w:val="21"/>
              </w:rPr>
              <w:t>16bit都有效</w:t>
            </w:r>
          </w:p>
        </w:tc>
        <w:tc>
          <w:tcPr>
            <w:tcW w:w="4148" w:type="dxa"/>
          </w:tcPr>
          <w:p w14:paraId="01E007BF" w14:textId="77777777" w:rsidR="0043732E" w:rsidRPr="00287214" w:rsidRDefault="00B07F19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Cal_Single_Add_Const</w:t>
            </w:r>
          </w:p>
        </w:tc>
      </w:tr>
      <w:tr w:rsidR="0097071A" w:rsidRPr="0018386A" w14:paraId="03FBDFC5" w14:textId="77777777" w:rsidTr="0043732E">
        <w:tc>
          <w:tcPr>
            <w:tcW w:w="4148" w:type="dxa"/>
          </w:tcPr>
          <w:p w14:paraId="321F9C74" w14:textId="77777777" w:rsidR="0097071A" w:rsidRPr="00287214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32bit序列转16bit序列</w:t>
            </w:r>
          </w:p>
        </w:tc>
        <w:tc>
          <w:tcPr>
            <w:tcW w:w="4148" w:type="dxa"/>
          </w:tcPr>
          <w:p w14:paraId="01C1D458" w14:textId="77777777" w:rsidR="0097071A" w:rsidRPr="00287214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LMT32To16</w:t>
            </w:r>
          </w:p>
        </w:tc>
      </w:tr>
      <w:tr w:rsidR="0097071A" w:rsidRPr="0018386A" w14:paraId="4343D05E" w14:textId="77777777" w:rsidTr="0043732E">
        <w:tc>
          <w:tcPr>
            <w:tcW w:w="4148" w:type="dxa"/>
          </w:tcPr>
          <w:p w14:paraId="70C42F57" w14:textId="77777777" w:rsidR="0097071A" w:rsidRPr="0097071A" w:rsidRDefault="0097071A" w:rsidP="0097071A">
            <w:pPr>
              <w:tabs>
                <w:tab w:val="left" w:pos="290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DMA传输数据</w:t>
            </w:r>
          </w:p>
        </w:tc>
        <w:tc>
          <w:tcPr>
            <w:tcW w:w="4148" w:type="dxa"/>
          </w:tcPr>
          <w:p w14:paraId="31592095" w14:textId="77777777" w:rsidR="0097071A" w:rsidRPr="0097071A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DMA_Trans</w:t>
            </w:r>
          </w:p>
        </w:tc>
      </w:tr>
      <w:tr w:rsidR="0097071A" w:rsidRPr="0018386A" w14:paraId="6C5C07EE" w14:textId="77777777" w:rsidTr="0043732E">
        <w:tc>
          <w:tcPr>
            <w:tcW w:w="4148" w:type="dxa"/>
          </w:tcPr>
          <w:p w14:paraId="1B9D70A1" w14:textId="77777777" w:rsidR="0097071A" w:rsidRPr="0097071A" w:rsidRDefault="0097071A" w:rsidP="0097071A">
            <w:pPr>
              <w:tabs>
                <w:tab w:val="left" w:pos="290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 w:hint="eastAsia"/>
                <w:szCs w:val="21"/>
              </w:rPr>
              <w:t>通过</w:t>
            </w:r>
            <w:r w:rsidRPr="0097071A">
              <w:rPr>
                <w:rFonts w:ascii="微软雅黑" w:hAnsi="微软雅黑"/>
                <w:szCs w:val="21"/>
              </w:rPr>
              <w:t>PATH1的DMA传输数据，目标地址为递减模式（倒序）</w:t>
            </w:r>
          </w:p>
        </w:tc>
        <w:tc>
          <w:tcPr>
            <w:tcW w:w="4148" w:type="dxa"/>
          </w:tcPr>
          <w:p w14:paraId="01F69919" w14:textId="77777777" w:rsidR="0097071A" w:rsidRPr="0097071A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DMA_TransDimin_PATH1</w:t>
            </w:r>
          </w:p>
        </w:tc>
      </w:tr>
      <w:tr w:rsidR="00820A7A" w:rsidRPr="0018386A" w14:paraId="71BC379B" w14:textId="77777777" w:rsidTr="00932967">
        <w:tc>
          <w:tcPr>
            <w:tcW w:w="8296" w:type="dxa"/>
            <w:gridSpan w:val="2"/>
          </w:tcPr>
          <w:p w14:paraId="21A929FB" w14:textId="77777777" w:rsidR="00820A7A" w:rsidRPr="005B56AC" w:rsidRDefault="00820A7A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5B56AC">
              <w:rPr>
                <w:rFonts w:ascii="微软雅黑" w:hAnsi="微软雅黑" w:hint="eastAsia"/>
                <w:b/>
                <w:bCs/>
                <w:sz w:val="28"/>
                <w:szCs w:val="28"/>
              </w:rPr>
              <w:t>M</w:t>
            </w:r>
            <w:r w:rsidRPr="005B56AC">
              <w:rPr>
                <w:rFonts w:ascii="微软雅黑" w:hAnsi="微软雅黑"/>
                <w:b/>
                <w:bCs/>
                <w:sz w:val="28"/>
                <w:szCs w:val="28"/>
              </w:rPr>
              <w:t>AC</w:t>
            </w:r>
          </w:p>
        </w:tc>
      </w:tr>
      <w:tr w:rsidR="00820A7A" w:rsidRPr="0018386A" w14:paraId="14D1752D" w14:textId="77777777" w:rsidTr="0043732E">
        <w:tc>
          <w:tcPr>
            <w:tcW w:w="4148" w:type="dxa"/>
          </w:tcPr>
          <w:p w14:paraId="5CAE22B4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平方运算</w:t>
            </w:r>
          </w:p>
        </w:tc>
        <w:tc>
          <w:tcPr>
            <w:tcW w:w="4148" w:type="dxa"/>
          </w:tcPr>
          <w:p w14:paraId="1F7634BA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SingleSerSquare</w:t>
            </w:r>
            <w:r w:rsidR="00DA5140">
              <w:rPr>
                <w:rFonts w:ascii="微软雅黑" w:hAnsi="微软雅黑" w:hint="eastAsia"/>
                <w:szCs w:val="21"/>
              </w:rPr>
              <w:t>/</w:t>
            </w:r>
            <w:r w:rsidR="00DA5140" w:rsidRPr="00DA5140">
              <w:rPr>
                <w:rFonts w:ascii="微软雅黑" w:hAnsi="微软雅黑"/>
                <w:szCs w:val="21"/>
              </w:rPr>
              <w:t>SingleSerSquareL</w:t>
            </w:r>
          </w:p>
        </w:tc>
      </w:tr>
      <w:tr w:rsidR="00820A7A" w:rsidRPr="0018386A" w14:paraId="3FB619C4" w14:textId="77777777" w:rsidTr="0043732E">
        <w:tc>
          <w:tcPr>
            <w:tcW w:w="4148" w:type="dxa"/>
          </w:tcPr>
          <w:p w14:paraId="4288FC44" w14:textId="77777777" w:rsidR="00820A7A" w:rsidRPr="00287214" w:rsidRDefault="00341ADF" w:rsidP="00D261A3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乘累加运算</w:t>
            </w:r>
          </w:p>
        </w:tc>
        <w:tc>
          <w:tcPr>
            <w:tcW w:w="4148" w:type="dxa"/>
          </w:tcPr>
          <w:p w14:paraId="1C428A08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MultiSum_Init</w:t>
            </w:r>
          </w:p>
        </w:tc>
      </w:tr>
      <w:tr w:rsidR="00820A7A" w:rsidRPr="0018386A" w14:paraId="4936A48E" w14:textId="77777777" w:rsidTr="0043732E">
        <w:tc>
          <w:tcPr>
            <w:tcW w:w="4148" w:type="dxa"/>
          </w:tcPr>
          <w:p w14:paraId="48074B45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乘常量</w:t>
            </w:r>
          </w:p>
        </w:tc>
        <w:tc>
          <w:tcPr>
            <w:tcW w:w="4148" w:type="dxa"/>
          </w:tcPr>
          <w:p w14:paraId="5ADF7274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MAC_MultiConst16</w:t>
            </w:r>
          </w:p>
        </w:tc>
      </w:tr>
      <w:tr w:rsidR="00DA5140" w:rsidRPr="0018386A" w14:paraId="49219DA6" w14:textId="77777777" w:rsidTr="0043732E">
        <w:tc>
          <w:tcPr>
            <w:tcW w:w="4148" w:type="dxa"/>
          </w:tcPr>
          <w:p w14:paraId="5053C250" w14:textId="77777777" w:rsidR="00DA5140" w:rsidRPr="00287214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双</w:t>
            </w:r>
            <w:r w:rsidRPr="00287214">
              <w:rPr>
                <w:rFonts w:ascii="微软雅黑" w:hAnsi="微软雅黑" w:hint="eastAsia"/>
                <w:szCs w:val="21"/>
              </w:rPr>
              <w:t>序列乘常量</w:t>
            </w:r>
          </w:p>
        </w:tc>
        <w:tc>
          <w:tcPr>
            <w:tcW w:w="4148" w:type="dxa"/>
          </w:tcPr>
          <w:p w14:paraId="38525207" w14:textId="77777777" w:rsidR="00DA5140" w:rsidRPr="00287214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ultiConstH16L16</w:t>
            </w:r>
          </w:p>
        </w:tc>
      </w:tr>
      <w:tr w:rsidR="00DA5140" w:rsidRPr="0018386A" w14:paraId="55E1EAD2" w14:textId="77777777" w:rsidTr="0043732E">
        <w:tc>
          <w:tcPr>
            <w:tcW w:w="4148" w:type="dxa"/>
          </w:tcPr>
          <w:p w14:paraId="29A9D19B" w14:textId="77777777" w:rsid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双矢量乘法，</w:t>
            </w:r>
            <w:r w:rsidRPr="00DA5140">
              <w:rPr>
                <w:rFonts w:ascii="微软雅黑" w:hAnsi="微软雅黑"/>
                <w:szCs w:val="21"/>
              </w:rPr>
              <w:t>Q7输出</w:t>
            </w:r>
          </w:p>
        </w:tc>
        <w:tc>
          <w:tcPr>
            <w:tcW w:w="4148" w:type="dxa"/>
          </w:tcPr>
          <w:p w14:paraId="72DAFB27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ultiVector2</w:t>
            </w:r>
          </w:p>
        </w:tc>
      </w:tr>
      <w:tr w:rsidR="00DA5140" w:rsidRPr="0018386A" w14:paraId="14A00EFC" w14:textId="77777777" w:rsidTr="0043732E">
        <w:tc>
          <w:tcPr>
            <w:tcW w:w="4148" w:type="dxa"/>
          </w:tcPr>
          <w:p w14:paraId="56FA6A9B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实部调制序列乘，Q</w:t>
            </w:r>
            <w:r w:rsidRPr="00DA5140">
              <w:rPr>
                <w:rFonts w:ascii="微软雅黑" w:hAnsi="微软雅黑"/>
                <w:szCs w:val="21"/>
              </w:rPr>
              <w:t>7输出</w:t>
            </w:r>
          </w:p>
        </w:tc>
        <w:tc>
          <w:tcPr>
            <w:tcW w:w="4148" w:type="dxa"/>
          </w:tcPr>
          <w:p w14:paraId="5FD8A0DC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odulationToZero</w:t>
            </w:r>
          </w:p>
        </w:tc>
      </w:tr>
      <w:tr w:rsidR="00DA5140" w:rsidRPr="0018386A" w14:paraId="20287B7D" w14:textId="77777777" w:rsidTr="0043732E">
        <w:tc>
          <w:tcPr>
            <w:tcW w:w="4148" w:type="dxa"/>
          </w:tcPr>
          <w:p w14:paraId="5B6BA513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双序列乘</w:t>
            </w:r>
            <w:r w:rsidRPr="00DA5140">
              <w:rPr>
                <w:rFonts w:ascii="微软雅黑" w:hAnsi="微软雅黑"/>
                <w:szCs w:val="21"/>
              </w:rPr>
              <w:t>,Q0输出</w:t>
            </w:r>
          </w:p>
        </w:tc>
        <w:tc>
          <w:tcPr>
            <w:tcW w:w="4148" w:type="dxa"/>
          </w:tcPr>
          <w:p w14:paraId="4BA8A756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DualSequMulti_Q0</w:t>
            </w:r>
          </w:p>
        </w:tc>
      </w:tr>
      <w:tr w:rsidR="00DA5140" w:rsidRPr="0018386A" w14:paraId="23CBD087" w14:textId="77777777" w:rsidTr="0043732E">
        <w:tc>
          <w:tcPr>
            <w:tcW w:w="4148" w:type="dxa"/>
          </w:tcPr>
          <w:p w14:paraId="4C163DCE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序列与</w:t>
            </w:r>
            <w:r w:rsidRPr="00DA5140">
              <w:rPr>
                <w:rFonts w:ascii="微软雅黑" w:hAnsi="微软雅黑"/>
                <w:szCs w:val="21"/>
              </w:rPr>
              <w:t>Const相乘运算</w:t>
            </w:r>
          </w:p>
        </w:tc>
        <w:tc>
          <w:tcPr>
            <w:tcW w:w="4148" w:type="dxa"/>
          </w:tcPr>
          <w:p w14:paraId="0C4DE80C" w14:textId="17B58594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ultiConst24_DivQ7_LMT</w:t>
            </w:r>
          </w:p>
        </w:tc>
      </w:tr>
      <w:tr w:rsidR="00DA5140" w:rsidRPr="0018386A" w14:paraId="793DAA4C" w14:textId="77777777" w:rsidTr="0043732E">
        <w:tc>
          <w:tcPr>
            <w:tcW w:w="4148" w:type="dxa"/>
          </w:tcPr>
          <w:p w14:paraId="5D0B9F69" w14:textId="77777777" w:rsidR="00DA5140" w:rsidRPr="00DA5140" w:rsidRDefault="00DA5140" w:rsidP="00DA5140">
            <w:pPr>
              <w:tabs>
                <w:tab w:val="left" w:pos="2867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双序列乘运算</w:t>
            </w:r>
          </w:p>
        </w:tc>
        <w:tc>
          <w:tcPr>
            <w:tcW w:w="4148" w:type="dxa"/>
          </w:tcPr>
          <w:p w14:paraId="21EF6D37" w14:textId="43B7898E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SeqMulti_DivQ7</w:t>
            </w:r>
          </w:p>
        </w:tc>
      </w:tr>
      <w:tr w:rsidR="00DA5140" w:rsidRPr="0018386A" w14:paraId="5CAF5DEE" w14:textId="77777777" w:rsidTr="0043732E">
        <w:tc>
          <w:tcPr>
            <w:tcW w:w="4148" w:type="dxa"/>
          </w:tcPr>
          <w:p w14:paraId="4DBB2536" w14:textId="77777777" w:rsidR="00DA5140" w:rsidRPr="00DA5140" w:rsidRDefault="00DA5140" w:rsidP="00DA5140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实部调制序列乘，Q</w:t>
            </w:r>
            <w:r>
              <w:rPr>
                <w:rFonts w:ascii="微软雅黑" w:hAnsi="微软雅黑" w:hint="eastAsia"/>
                <w:szCs w:val="21"/>
              </w:rPr>
              <w:t>15</w:t>
            </w:r>
            <w:r w:rsidRPr="00DA5140">
              <w:rPr>
                <w:rFonts w:ascii="微软雅黑" w:hAnsi="微软雅黑"/>
                <w:szCs w:val="21"/>
              </w:rPr>
              <w:t>输出</w:t>
            </w:r>
          </w:p>
        </w:tc>
        <w:tc>
          <w:tcPr>
            <w:tcW w:w="4148" w:type="dxa"/>
          </w:tcPr>
          <w:p w14:paraId="1F8F6F59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odulationToZero2</w:t>
            </w:r>
          </w:p>
        </w:tc>
      </w:tr>
      <w:tr w:rsidR="00D261A3" w:rsidRPr="0018386A" w14:paraId="0A3176B0" w14:textId="77777777" w:rsidTr="0043732E">
        <w:tc>
          <w:tcPr>
            <w:tcW w:w="4148" w:type="dxa"/>
          </w:tcPr>
          <w:p w14:paraId="4EB360EE" w14:textId="77777777" w:rsidR="00D261A3" w:rsidRPr="00D261A3" w:rsidRDefault="00D261A3" w:rsidP="00A06474">
            <w:pPr>
              <w:ind w:firstLine="480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lastRenderedPageBreak/>
              <w:t>为单序列乘常量，常量的高低1</w:t>
            </w:r>
            <w:r w:rsidRPr="00D261A3">
              <w:rPr>
                <w:rFonts w:ascii="微软雅黑" w:hAnsi="微软雅黑"/>
                <w:szCs w:val="21"/>
              </w:rPr>
              <w:t>6</w:t>
            </w:r>
            <w:r w:rsidRPr="00D261A3">
              <w:rPr>
                <w:rFonts w:ascii="微软雅黑" w:hAnsi="微软雅黑" w:hint="eastAsia"/>
                <w:szCs w:val="21"/>
              </w:rPr>
              <w:t>bit相同</w:t>
            </w:r>
          </w:p>
        </w:tc>
        <w:tc>
          <w:tcPr>
            <w:tcW w:w="4148" w:type="dxa"/>
          </w:tcPr>
          <w:p w14:paraId="529A72C3" w14:textId="77777777" w:rsidR="00D261A3" w:rsidRPr="00DA5140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MAC_MultiConst16_Q2207</w:t>
            </w:r>
          </w:p>
        </w:tc>
      </w:tr>
      <w:tr w:rsidR="00255D87" w:rsidRPr="0018386A" w14:paraId="558CD03D" w14:textId="77777777" w:rsidTr="00932967">
        <w:tc>
          <w:tcPr>
            <w:tcW w:w="8296" w:type="dxa"/>
            <w:gridSpan w:val="2"/>
          </w:tcPr>
          <w:p w14:paraId="26A2FB3B" w14:textId="77777777" w:rsidR="00255D87" w:rsidRPr="0018386A" w:rsidRDefault="00255D87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F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FT</w:t>
            </w:r>
          </w:p>
        </w:tc>
      </w:tr>
      <w:tr w:rsidR="00D261A3" w:rsidRPr="0018386A" w14:paraId="710B4193" w14:textId="77777777" w:rsidTr="00A06474">
        <w:tc>
          <w:tcPr>
            <w:tcW w:w="4148" w:type="dxa"/>
          </w:tcPr>
          <w:p w14:paraId="161D8AC8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64点</w:t>
            </w:r>
            <w:r w:rsidRPr="00D261A3">
              <w:rPr>
                <w:rFonts w:ascii="微软雅黑" w:hAnsi="微软雅黑"/>
                <w:szCs w:val="21"/>
              </w:rPr>
              <w:t>FFT运算</w:t>
            </w:r>
          </w:p>
        </w:tc>
        <w:tc>
          <w:tcPr>
            <w:tcW w:w="4148" w:type="dxa"/>
          </w:tcPr>
          <w:p w14:paraId="0661CD3D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FT_fix64</w:t>
            </w:r>
          </w:p>
        </w:tc>
      </w:tr>
      <w:tr w:rsidR="00D261A3" w:rsidRPr="0018386A" w14:paraId="65D60DE5" w14:textId="77777777" w:rsidTr="00A06474">
        <w:tc>
          <w:tcPr>
            <w:tcW w:w="4148" w:type="dxa"/>
          </w:tcPr>
          <w:p w14:paraId="57DF88E1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128</w:t>
            </w:r>
            <w:r w:rsidRPr="00D261A3">
              <w:rPr>
                <w:rFonts w:ascii="微软雅黑" w:hAnsi="微软雅黑" w:hint="eastAsia"/>
                <w:szCs w:val="21"/>
              </w:rPr>
              <w:t>点</w:t>
            </w:r>
            <w:r w:rsidRPr="00D261A3">
              <w:rPr>
                <w:rFonts w:ascii="微软雅黑" w:hAnsi="微软雅黑"/>
                <w:szCs w:val="21"/>
              </w:rPr>
              <w:t>FFT运算</w:t>
            </w:r>
          </w:p>
        </w:tc>
        <w:tc>
          <w:tcPr>
            <w:tcW w:w="4148" w:type="dxa"/>
          </w:tcPr>
          <w:p w14:paraId="35930FE8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FT_Fast128</w:t>
            </w:r>
          </w:p>
        </w:tc>
      </w:tr>
      <w:tr w:rsidR="00D261A3" w:rsidRPr="0018386A" w14:paraId="30D917EB" w14:textId="77777777" w:rsidTr="00932967">
        <w:tc>
          <w:tcPr>
            <w:tcW w:w="8296" w:type="dxa"/>
            <w:gridSpan w:val="2"/>
          </w:tcPr>
          <w:p w14:paraId="5FE0097E" w14:textId="77777777" w:rsidR="00D261A3" w:rsidRPr="0018386A" w:rsidRDefault="00D261A3" w:rsidP="00A06474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FMT(</w:t>
            </w:r>
            <w:r w:rsidRPr="00D261A3">
              <w:rPr>
                <w:rFonts w:ascii="微软雅黑" w:hAnsi="微软雅黑"/>
                <w:b/>
                <w:bCs/>
                <w:sz w:val="28"/>
                <w:szCs w:val="28"/>
              </w:rPr>
              <w:t>Format</w:t>
            </w: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序列格式处理模块)</w:t>
            </w:r>
          </w:p>
        </w:tc>
      </w:tr>
      <w:tr w:rsidR="00D261A3" w:rsidRPr="0018386A" w14:paraId="320155BA" w14:textId="77777777" w:rsidTr="00A06474">
        <w:tc>
          <w:tcPr>
            <w:tcW w:w="4148" w:type="dxa"/>
          </w:tcPr>
          <w:p w14:paraId="1377507D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提取实部</w:t>
            </w:r>
          </w:p>
        </w:tc>
        <w:tc>
          <w:tcPr>
            <w:tcW w:w="4148" w:type="dxa"/>
          </w:tcPr>
          <w:p w14:paraId="63579523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Get_Real</w:t>
            </w:r>
          </w:p>
        </w:tc>
      </w:tr>
      <w:tr w:rsidR="00D261A3" w:rsidRPr="0018386A" w14:paraId="354A17B1" w14:textId="77777777" w:rsidTr="00A06474">
        <w:tc>
          <w:tcPr>
            <w:tcW w:w="4148" w:type="dxa"/>
          </w:tcPr>
          <w:p w14:paraId="78429DA1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提取虚部</w:t>
            </w:r>
          </w:p>
        </w:tc>
        <w:tc>
          <w:tcPr>
            <w:tcW w:w="4148" w:type="dxa"/>
          </w:tcPr>
          <w:p w14:paraId="2EA61A42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Get_Imag</w:t>
            </w:r>
          </w:p>
        </w:tc>
      </w:tr>
      <w:tr w:rsidR="00D261A3" w:rsidRPr="0018386A" w14:paraId="65419177" w14:textId="77777777" w:rsidTr="00A06474">
        <w:tc>
          <w:tcPr>
            <w:tcW w:w="4148" w:type="dxa"/>
          </w:tcPr>
          <w:p w14:paraId="767BA03D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紧凑</w:t>
            </w:r>
            <w:r w:rsidRPr="00D261A3">
              <w:rPr>
                <w:rFonts w:ascii="微软雅黑" w:hAnsi="微软雅黑"/>
                <w:szCs w:val="21"/>
              </w:rPr>
              <w:t>16bit格式转换为复数格式,虚部置零</w:t>
            </w:r>
          </w:p>
        </w:tc>
        <w:tc>
          <w:tcPr>
            <w:tcW w:w="4148" w:type="dxa"/>
          </w:tcPr>
          <w:p w14:paraId="7FBF342D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eal_To_Complex2</w:t>
            </w:r>
          </w:p>
        </w:tc>
      </w:tr>
      <w:tr w:rsidR="00D261A3" w:rsidRPr="0018386A" w14:paraId="1CDED762" w14:textId="77777777" w:rsidTr="00932967">
        <w:tc>
          <w:tcPr>
            <w:tcW w:w="8296" w:type="dxa"/>
            <w:gridSpan w:val="2"/>
          </w:tcPr>
          <w:p w14:paraId="1F766A75" w14:textId="77777777" w:rsidR="00D261A3" w:rsidRPr="0018386A" w:rsidRDefault="00D261A3" w:rsidP="00A06474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IIR</w:t>
            </w: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滤波器</w:t>
            </w:r>
          </w:p>
        </w:tc>
      </w:tr>
      <w:tr w:rsidR="00D261A3" w:rsidRPr="0018386A" w14:paraId="1F7D3EE3" w14:textId="77777777" w:rsidTr="00932967">
        <w:tc>
          <w:tcPr>
            <w:tcW w:w="8296" w:type="dxa"/>
            <w:gridSpan w:val="2"/>
          </w:tcPr>
          <w:p w14:paraId="2BF98C04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滤波器组</w:t>
            </w:r>
          </w:p>
        </w:tc>
      </w:tr>
      <w:tr w:rsidR="00D261A3" w:rsidRPr="0018386A" w14:paraId="5C7A97B4" w14:textId="77777777" w:rsidTr="00932967">
        <w:tc>
          <w:tcPr>
            <w:tcW w:w="8296" w:type="dxa"/>
            <w:gridSpan w:val="2"/>
          </w:tcPr>
          <w:p w14:paraId="22E23E3E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M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ATH</w:t>
            </w:r>
          </w:p>
        </w:tc>
      </w:tr>
      <w:tr w:rsidR="00D261A3" w:rsidRPr="0018386A" w14:paraId="0B1834EE" w14:textId="77777777" w:rsidTr="00A06474">
        <w:tc>
          <w:tcPr>
            <w:tcW w:w="4148" w:type="dxa"/>
          </w:tcPr>
          <w:p w14:paraId="661AC3A8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</w:t>
            </w:r>
            <w:r w:rsidRPr="00D261A3">
              <w:rPr>
                <w:rFonts w:ascii="微软雅黑" w:hAnsi="微软雅黑"/>
                <w:szCs w:val="21"/>
              </w:rPr>
              <w:t>Power = 10^(RD0/10)</w:t>
            </w:r>
          </w:p>
        </w:tc>
        <w:tc>
          <w:tcPr>
            <w:tcW w:w="4148" w:type="dxa"/>
          </w:tcPr>
          <w:p w14:paraId="2BD0FA1F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power_fix</w:t>
            </w:r>
          </w:p>
        </w:tc>
      </w:tr>
      <w:tr w:rsidR="00D261A3" w:rsidRPr="0018386A" w14:paraId="455B54DE" w14:textId="77777777" w:rsidTr="00A06474">
        <w:tc>
          <w:tcPr>
            <w:tcW w:w="4148" w:type="dxa"/>
          </w:tcPr>
          <w:p w14:paraId="3AB354BF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倒数（</w:t>
            </w:r>
            <w:r>
              <w:rPr>
                <w:rFonts w:ascii="微软雅黑" w:hAnsi="微软雅黑" w:hint="eastAsia"/>
                <w:szCs w:val="21"/>
              </w:rPr>
              <w:t>Q</w:t>
            </w:r>
            <w:r w:rsidRPr="00D261A3">
              <w:rPr>
                <w:rFonts w:ascii="微软雅黑" w:hAnsi="微软雅黑"/>
                <w:szCs w:val="21"/>
              </w:rPr>
              <w:t>23</w:t>
            </w:r>
            <w:r>
              <w:rPr>
                <w:rFonts w:ascii="微软雅黑" w:hAnsi="微软雅黑"/>
                <w:szCs w:val="21"/>
              </w:rPr>
              <w:t>输出</w:t>
            </w:r>
            <w:r w:rsidRPr="00D261A3">
              <w:rPr>
                <w:rFonts w:ascii="微软雅黑" w:hAnsi="微软雅黑"/>
                <w:szCs w:val="21"/>
              </w:rPr>
              <w:t>）</w:t>
            </w:r>
          </w:p>
        </w:tc>
        <w:tc>
          <w:tcPr>
            <w:tcW w:w="4148" w:type="dxa"/>
          </w:tcPr>
          <w:p w14:paraId="0CC6E567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ecip_fix</w:t>
            </w:r>
          </w:p>
        </w:tc>
      </w:tr>
      <w:tr w:rsidR="00D261A3" w:rsidRPr="0018386A" w14:paraId="171FD9B6" w14:textId="77777777" w:rsidTr="00A06474">
        <w:tc>
          <w:tcPr>
            <w:tcW w:w="4148" w:type="dxa"/>
          </w:tcPr>
          <w:p w14:paraId="5BD3A82E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倒数</w:t>
            </w:r>
            <w:r>
              <w:rPr>
                <w:rFonts w:ascii="微软雅黑" w:hAnsi="微软雅黑" w:hint="eastAsia"/>
                <w:szCs w:val="21"/>
              </w:rPr>
              <w:t>（Q7输出）</w:t>
            </w:r>
          </w:p>
        </w:tc>
        <w:tc>
          <w:tcPr>
            <w:tcW w:w="4148" w:type="dxa"/>
          </w:tcPr>
          <w:p w14:paraId="61E7DD40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ecip_fix_Q7</w:t>
            </w:r>
          </w:p>
        </w:tc>
      </w:tr>
      <w:tr w:rsidR="00D261A3" w:rsidRPr="0018386A" w14:paraId="77EF0B9D" w14:textId="77777777" w:rsidTr="00A06474">
        <w:tc>
          <w:tcPr>
            <w:tcW w:w="4148" w:type="dxa"/>
          </w:tcPr>
          <w:p w14:paraId="3BEFDF74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简化版</w:t>
            </w:r>
            <w:r w:rsidRPr="00D261A3">
              <w:rPr>
                <w:rFonts w:ascii="微软雅黑" w:hAnsi="微软雅黑" w:hint="eastAsia"/>
                <w:szCs w:val="21"/>
              </w:rPr>
              <w:t>定点求</w:t>
            </w:r>
            <w:r w:rsidRPr="00D261A3">
              <w:rPr>
                <w:rFonts w:ascii="微软雅黑" w:hAnsi="微软雅黑"/>
                <w:szCs w:val="21"/>
              </w:rPr>
              <w:t>Power = 2^(RD0)</w:t>
            </w:r>
          </w:p>
        </w:tc>
        <w:tc>
          <w:tcPr>
            <w:tcW w:w="4148" w:type="dxa"/>
          </w:tcPr>
          <w:p w14:paraId="7C5C31CA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power2_fix</w:t>
            </w:r>
          </w:p>
        </w:tc>
      </w:tr>
      <w:tr w:rsidR="00D261A3" w:rsidRPr="0018386A" w14:paraId="77D65952" w14:textId="77777777" w:rsidTr="00A06474">
        <w:tc>
          <w:tcPr>
            <w:tcW w:w="4148" w:type="dxa"/>
          </w:tcPr>
          <w:p w14:paraId="289D8258" w14:textId="77777777" w:rsid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</w:t>
            </w:r>
            <w:r w:rsidRPr="00D261A3">
              <w:rPr>
                <w:rFonts w:ascii="微软雅黑" w:hAnsi="微软雅黑"/>
                <w:szCs w:val="21"/>
              </w:rPr>
              <w:t>log2</w:t>
            </w:r>
          </w:p>
        </w:tc>
        <w:tc>
          <w:tcPr>
            <w:tcW w:w="4148" w:type="dxa"/>
          </w:tcPr>
          <w:p w14:paraId="3D9E2AA2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log2_fix</w:t>
            </w:r>
          </w:p>
        </w:tc>
      </w:tr>
      <w:tr w:rsidR="004D707F" w:rsidRPr="0018386A" w14:paraId="321A27A8" w14:textId="77777777" w:rsidTr="00A06474">
        <w:tc>
          <w:tcPr>
            <w:tcW w:w="4148" w:type="dxa"/>
          </w:tcPr>
          <w:p w14:paraId="752DA223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定点求序列倒数</w:t>
            </w:r>
          </w:p>
        </w:tc>
        <w:tc>
          <w:tcPr>
            <w:tcW w:w="4148" w:type="dxa"/>
          </w:tcPr>
          <w:p w14:paraId="72B20296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equ_Recip_Fix_q31_L16Cut</w:t>
            </w:r>
          </w:p>
        </w:tc>
      </w:tr>
      <w:tr w:rsidR="00D261A3" w:rsidRPr="0018386A" w14:paraId="5C443D87" w14:textId="77777777" w:rsidTr="00A06474">
        <w:tc>
          <w:tcPr>
            <w:tcW w:w="8296" w:type="dxa"/>
            <w:gridSpan w:val="2"/>
          </w:tcPr>
          <w:p w14:paraId="307038EA" w14:textId="77777777" w:rsidR="00D261A3" w:rsidRPr="00D261A3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D261A3">
              <w:rPr>
                <w:rFonts w:ascii="微软雅黑" w:hAnsi="微软雅黑" w:hint="eastAsia"/>
                <w:b/>
                <w:bCs/>
                <w:sz w:val="28"/>
                <w:szCs w:val="28"/>
              </w:rPr>
              <w:t>SOC_Common</w:t>
            </w:r>
          </w:p>
        </w:tc>
      </w:tr>
      <w:tr w:rsidR="00D261A3" w:rsidRPr="0018386A" w14:paraId="526CD371" w14:textId="77777777" w:rsidTr="00A06474">
        <w:tc>
          <w:tcPr>
            <w:tcW w:w="4148" w:type="dxa"/>
          </w:tcPr>
          <w:p w14:paraId="40F939B0" w14:textId="77777777" w:rsid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D0左移RD1次，右补0</w:t>
            </w:r>
          </w:p>
        </w:tc>
        <w:tc>
          <w:tcPr>
            <w:tcW w:w="4148" w:type="dxa"/>
          </w:tcPr>
          <w:p w14:paraId="3426E004" w14:textId="77777777" w:rsid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Rf_ShiftL_Reg</w:t>
            </w:r>
          </w:p>
        </w:tc>
      </w:tr>
      <w:tr w:rsidR="00D261A3" w:rsidRPr="0018386A" w14:paraId="28C99479" w14:textId="77777777" w:rsidTr="00A06474">
        <w:tc>
          <w:tcPr>
            <w:tcW w:w="4148" w:type="dxa"/>
          </w:tcPr>
          <w:p w14:paraId="33F875A9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D0右移RD1次，左补0</w:t>
            </w:r>
          </w:p>
        </w:tc>
        <w:tc>
          <w:tcPr>
            <w:tcW w:w="4148" w:type="dxa"/>
          </w:tcPr>
          <w:p w14:paraId="5DC6A58A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Rf_ShiftR_Reg</w:t>
            </w:r>
          </w:p>
        </w:tc>
      </w:tr>
      <w:tr w:rsidR="00D261A3" w:rsidRPr="0018386A" w14:paraId="24411AE1" w14:textId="77777777" w:rsidTr="00A06474">
        <w:tc>
          <w:tcPr>
            <w:tcW w:w="4148" w:type="dxa"/>
          </w:tcPr>
          <w:p w14:paraId="5851AAAA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lastRenderedPageBreak/>
              <w:t>无符号乘法</w:t>
            </w:r>
          </w:p>
        </w:tc>
        <w:tc>
          <w:tcPr>
            <w:tcW w:w="4148" w:type="dxa"/>
          </w:tcPr>
          <w:p w14:paraId="500D2B40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Ru_Multi</w:t>
            </w:r>
          </w:p>
        </w:tc>
      </w:tr>
      <w:tr w:rsidR="00D261A3" w:rsidRPr="0018386A" w14:paraId="11E6A153" w14:textId="77777777" w:rsidTr="00A06474">
        <w:tc>
          <w:tcPr>
            <w:tcW w:w="4148" w:type="dxa"/>
          </w:tcPr>
          <w:p w14:paraId="70B10167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有符号乘法</w:t>
            </w:r>
          </w:p>
        </w:tc>
        <w:tc>
          <w:tcPr>
            <w:tcW w:w="4148" w:type="dxa"/>
          </w:tcPr>
          <w:p w14:paraId="518FBA30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Rs_Multi</w:t>
            </w:r>
          </w:p>
        </w:tc>
      </w:tr>
      <w:tr w:rsidR="00D261A3" w:rsidRPr="0018386A" w14:paraId="23D6CAB8" w14:textId="77777777" w:rsidTr="00932967">
        <w:tc>
          <w:tcPr>
            <w:tcW w:w="8296" w:type="dxa"/>
            <w:gridSpan w:val="2"/>
          </w:tcPr>
          <w:p w14:paraId="57C7B77B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STA</w:t>
            </w:r>
          </w:p>
        </w:tc>
      </w:tr>
      <w:tr w:rsidR="00D261A3" w:rsidRPr="0018386A" w14:paraId="7E2FD0AF" w14:textId="77777777" w:rsidTr="00A06474">
        <w:tc>
          <w:tcPr>
            <w:tcW w:w="4148" w:type="dxa"/>
          </w:tcPr>
          <w:p w14:paraId="022BB0F1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求序列极值</w:t>
            </w:r>
          </w:p>
        </w:tc>
        <w:tc>
          <w:tcPr>
            <w:tcW w:w="4148" w:type="dxa"/>
          </w:tcPr>
          <w:p w14:paraId="612FB496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indMaxMin</w:t>
            </w:r>
          </w:p>
        </w:tc>
      </w:tr>
      <w:tr w:rsidR="00D261A3" w:rsidRPr="0018386A" w14:paraId="6D85CB55" w14:textId="77777777" w:rsidTr="00A06474">
        <w:tc>
          <w:tcPr>
            <w:tcW w:w="4148" w:type="dxa"/>
          </w:tcPr>
          <w:p w14:paraId="0B65B387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求序列的绝对值累加和</w:t>
            </w:r>
          </w:p>
        </w:tc>
        <w:tc>
          <w:tcPr>
            <w:tcW w:w="4148" w:type="dxa"/>
          </w:tcPr>
          <w:p w14:paraId="57A4EF86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AbsSum</w:t>
            </w:r>
          </w:p>
        </w:tc>
      </w:tr>
      <w:tr w:rsidR="00D261A3" w:rsidRPr="0018386A" w14:paraId="65A8D5A1" w14:textId="77777777" w:rsidTr="00A06474">
        <w:tc>
          <w:tcPr>
            <w:tcW w:w="4148" w:type="dxa"/>
          </w:tcPr>
          <w:p w14:paraId="40D66C0C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求序列绝对值的最大值的</w:t>
            </w:r>
            <w:r w:rsidRPr="00D261A3">
              <w:rPr>
                <w:rFonts w:ascii="微软雅黑" w:hAnsi="微软雅黑"/>
                <w:szCs w:val="21"/>
              </w:rPr>
              <w:t>Index</w:t>
            </w:r>
          </w:p>
        </w:tc>
        <w:tc>
          <w:tcPr>
            <w:tcW w:w="4148" w:type="dxa"/>
          </w:tcPr>
          <w:p w14:paraId="7CFBDF0C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indMaxIndex</w:t>
            </w:r>
          </w:p>
        </w:tc>
      </w:tr>
      <w:tr w:rsidR="004D707F" w:rsidRPr="0018386A" w14:paraId="59545614" w14:textId="77777777" w:rsidTr="00A06474">
        <w:tc>
          <w:tcPr>
            <w:tcW w:w="8296" w:type="dxa"/>
            <w:gridSpan w:val="2"/>
          </w:tcPr>
          <w:p w14:paraId="19186E83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loat_model</w:t>
            </w:r>
          </w:p>
        </w:tc>
      </w:tr>
      <w:tr w:rsidR="004D707F" w:rsidRPr="0018386A" w14:paraId="7F4D08BC" w14:textId="77777777" w:rsidTr="00A06474">
        <w:tc>
          <w:tcPr>
            <w:tcW w:w="4148" w:type="dxa"/>
          </w:tcPr>
          <w:p w14:paraId="137729D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定点转浮点数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48" w:type="dxa"/>
          </w:tcPr>
          <w:p w14:paraId="5D8CD826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ix2float</w:t>
            </w:r>
          </w:p>
        </w:tc>
      </w:tr>
      <w:tr w:rsidR="004D707F" w:rsidRPr="0018386A" w14:paraId="1AD1435B" w14:textId="77777777" w:rsidTr="00A06474">
        <w:tc>
          <w:tcPr>
            <w:tcW w:w="4148" w:type="dxa"/>
          </w:tcPr>
          <w:p w14:paraId="495519D2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定点转浮点数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48" w:type="dxa"/>
          </w:tcPr>
          <w:p w14:paraId="60CC5B23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ix2float_ser</w:t>
            </w:r>
          </w:p>
        </w:tc>
      </w:tr>
      <w:tr w:rsidR="004D707F" w:rsidRPr="0018386A" w14:paraId="4CCC2C99" w14:textId="77777777" w:rsidTr="00A06474">
        <w:tc>
          <w:tcPr>
            <w:tcW w:w="4148" w:type="dxa"/>
          </w:tcPr>
          <w:p w14:paraId="6911B44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转定点数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48" w:type="dxa"/>
          </w:tcPr>
          <w:p w14:paraId="673DE6CD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loat2fix</w:t>
            </w:r>
          </w:p>
        </w:tc>
      </w:tr>
      <w:tr w:rsidR="004D707F" w:rsidRPr="0018386A" w14:paraId="4E3BBE6A" w14:textId="77777777" w:rsidTr="00A06474">
        <w:tc>
          <w:tcPr>
            <w:tcW w:w="4148" w:type="dxa"/>
          </w:tcPr>
          <w:p w14:paraId="4FD7D986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浮点转定点数(序列)</w:t>
            </w:r>
          </w:p>
        </w:tc>
        <w:tc>
          <w:tcPr>
            <w:tcW w:w="4148" w:type="dxa"/>
          </w:tcPr>
          <w:p w14:paraId="26C0D1C2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loat2fix_ser</w:t>
            </w:r>
          </w:p>
        </w:tc>
      </w:tr>
      <w:tr w:rsidR="004D707F" w:rsidRPr="0018386A" w14:paraId="68DE4963" w14:textId="77777777" w:rsidTr="00A06474">
        <w:tc>
          <w:tcPr>
            <w:tcW w:w="4148" w:type="dxa"/>
          </w:tcPr>
          <w:p w14:paraId="6504D886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加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48" w:type="dxa"/>
          </w:tcPr>
          <w:p w14:paraId="05F37BBA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dd_Float</w:t>
            </w:r>
          </w:p>
        </w:tc>
      </w:tr>
      <w:tr w:rsidR="004D707F" w:rsidRPr="0018386A" w14:paraId="493899B5" w14:textId="77777777" w:rsidTr="00A06474">
        <w:tc>
          <w:tcPr>
            <w:tcW w:w="4148" w:type="dxa"/>
          </w:tcPr>
          <w:p w14:paraId="32B24B5C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加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48" w:type="dxa"/>
          </w:tcPr>
          <w:p w14:paraId="7D01CD94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dd_Float_Dual</w:t>
            </w:r>
          </w:p>
        </w:tc>
      </w:tr>
      <w:tr w:rsidR="004D707F" w:rsidRPr="0018386A" w14:paraId="59EB9E56" w14:textId="77777777" w:rsidTr="00A06474">
        <w:tc>
          <w:tcPr>
            <w:tcW w:w="4148" w:type="dxa"/>
          </w:tcPr>
          <w:p w14:paraId="1B6D80C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加法</w:t>
            </w:r>
            <w:r w:rsidRPr="004D707F">
              <w:rPr>
                <w:rFonts w:ascii="微软雅黑" w:hAnsi="微软雅黑"/>
                <w:szCs w:val="21"/>
              </w:rPr>
              <w:t>(序列与常数)</w:t>
            </w:r>
          </w:p>
        </w:tc>
        <w:tc>
          <w:tcPr>
            <w:tcW w:w="4148" w:type="dxa"/>
          </w:tcPr>
          <w:p w14:paraId="52F346B0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dd_Float_Const</w:t>
            </w:r>
          </w:p>
        </w:tc>
      </w:tr>
      <w:tr w:rsidR="004D707F" w:rsidRPr="0018386A" w14:paraId="305080F1" w14:textId="77777777" w:rsidTr="00A06474">
        <w:tc>
          <w:tcPr>
            <w:tcW w:w="4148" w:type="dxa"/>
          </w:tcPr>
          <w:p w14:paraId="3F261F43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减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48" w:type="dxa"/>
          </w:tcPr>
          <w:p w14:paraId="348A14E6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ub_Float</w:t>
            </w:r>
          </w:p>
        </w:tc>
      </w:tr>
      <w:tr w:rsidR="004D707F" w:rsidRPr="0018386A" w14:paraId="16548738" w14:textId="77777777" w:rsidTr="00A06474">
        <w:tc>
          <w:tcPr>
            <w:tcW w:w="4148" w:type="dxa"/>
          </w:tcPr>
          <w:p w14:paraId="1B6F58AC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减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48" w:type="dxa"/>
          </w:tcPr>
          <w:p w14:paraId="19A97E0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ub_Float_Dual</w:t>
            </w:r>
          </w:p>
        </w:tc>
      </w:tr>
      <w:tr w:rsidR="004D707F" w:rsidRPr="0018386A" w14:paraId="356BC4F1" w14:textId="77777777" w:rsidTr="00A06474">
        <w:tc>
          <w:tcPr>
            <w:tcW w:w="4148" w:type="dxa"/>
          </w:tcPr>
          <w:p w14:paraId="43D43D6B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减法</w:t>
            </w:r>
            <w:r w:rsidRPr="004D707F">
              <w:rPr>
                <w:rFonts w:ascii="微软雅黑" w:hAnsi="微软雅黑"/>
                <w:szCs w:val="21"/>
              </w:rPr>
              <w:t>(序列减常数)</w:t>
            </w:r>
          </w:p>
        </w:tc>
        <w:tc>
          <w:tcPr>
            <w:tcW w:w="4148" w:type="dxa"/>
          </w:tcPr>
          <w:p w14:paraId="4045160D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ub_Float_Const</w:t>
            </w:r>
          </w:p>
        </w:tc>
      </w:tr>
      <w:tr w:rsidR="004D707F" w:rsidRPr="0018386A" w14:paraId="54DD3135" w14:textId="77777777" w:rsidTr="00A06474">
        <w:tc>
          <w:tcPr>
            <w:tcW w:w="4148" w:type="dxa"/>
          </w:tcPr>
          <w:p w14:paraId="026F31B0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乘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48" w:type="dxa"/>
          </w:tcPr>
          <w:p w14:paraId="7ED1E222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ul_Float</w:t>
            </w:r>
          </w:p>
        </w:tc>
      </w:tr>
      <w:tr w:rsidR="004D707F" w:rsidRPr="0018386A" w14:paraId="241B8129" w14:textId="77777777" w:rsidTr="00A06474">
        <w:tc>
          <w:tcPr>
            <w:tcW w:w="4148" w:type="dxa"/>
          </w:tcPr>
          <w:p w14:paraId="44B59C97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乘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48" w:type="dxa"/>
          </w:tcPr>
          <w:p w14:paraId="06451AA3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ul_Float_Dual</w:t>
            </w:r>
          </w:p>
        </w:tc>
      </w:tr>
      <w:tr w:rsidR="004D707F" w:rsidRPr="0018386A" w14:paraId="4573119C" w14:textId="77777777" w:rsidTr="00A06474">
        <w:tc>
          <w:tcPr>
            <w:tcW w:w="4148" w:type="dxa"/>
          </w:tcPr>
          <w:p w14:paraId="4E36C03C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乘法</w:t>
            </w:r>
            <w:r w:rsidRPr="004D707F">
              <w:rPr>
                <w:rFonts w:ascii="微软雅黑" w:hAnsi="微软雅黑"/>
                <w:szCs w:val="21"/>
              </w:rPr>
              <w:t>(序列乘常数)</w:t>
            </w:r>
          </w:p>
        </w:tc>
        <w:tc>
          <w:tcPr>
            <w:tcW w:w="4148" w:type="dxa"/>
          </w:tcPr>
          <w:p w14:paraId="25799C6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ul_Float_Const</w:t>
            </w:r>
          </w:p>
        </w:tc>
      </w:tr>
      <w:tr w:rsidR="004D707F" w:rsidRPr="0018386A" w14:paraId="5AB18763" w14:textId="77777777" w:rsidTr="00A06474">
        <w:tc>
          <w:tcPr>
            <w:tcW w:w="4148" w:type="dxa"/>
          </w:tcPr>
          <w:p w14:paraId="6A776BDB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除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48" w:type="dxa"/>
          </w:tcPr>
          <w:p w14:paraId="027196C4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Div_Float</w:t>
            </w:r>
          </w:p>
        </w:tc>
      </w:tr>
      <w:tr w:rsidR="004D707F" w:rsidRPr="0018386A" w14:paraId="26929E28" w14:textId="77777777" w:rsidTr="00A06474">
        <w:tc>
          <w:tcPr>
            <w:tcW w:w="4148" w:type="dxa"/>
          </w:tcPr>
          <w:p w14:paraId="67A3C4EB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除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48" w:type="dxa"/>
          </w:tcPr>
          <w:p w14:paraId="10C6680E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Div_Float_Dual</w:t>
            </w:r>
          </w:p>
        </w:tc>
      </w:tr>
      <w:tr w:rsidR="004D707F" w:rsidRPr="0018386A" w14:paraId="73F2BC5D" w14:textId="77777777" w:rsidTr="00A06474">
        <w:tc>
          <w:tcPr>
            <w:tcW w:w="4148" w:type="dxa"/>
          </w:tcPr>
          <w:p w14:paraId="61CA196E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lastRenderedPageBreak/>
              <w:t>浮点除法</w:t>
            </w:r>
            <w:r w:rsidRPr="004D707F">
              <w:rPr>
                <w:rFonts w:ascii="微软雅黑" w:hAnsi="微软雅黑"/>
                <w:szCs w:val="21"/>
              </w:rPr>
              <w:t>(序列除常数)</w:t>
            </w:r>
          </w:p>
        </w:tc>
        <w:tc>
          <w:tcPr>
            <w:tcW w:w="4148" w:type="dxa"/>
          </w:tcPr>
          <w:p w14:paraId="213E73F2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Div_Float_Const</w:t>
            </w:r>
          </w:p>
        </w:tc>
      </w:tr>
      <w:tr w:rsidR="004D707F" w:rsidRPr="0018386A" w14:paraId="020B7DF4" w14:textId="77777777" w:rsidTr="00A06474">
        <w:tc>
          <w:tcPr>
            <w:tcW w:w="4148" w:type="dxa"/>
          </w:tcPr>
          <w:p w14:paraId="4231377E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倒数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48" w:type="dxa"/>
          </w:tcPr>
          <w:p w14:paraId="752AB26A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Recip_Float</w:t>
            </w:r>
          </w:p>
        </w:tc>
      </w:tr>
      <w:tr w:rsidR="004D707F" w:rsidRPr="0018386A" w14:paraId="3B2A5DFF" w14:textId="77777777" w:rsidTr="00A06474">
        <w:tc>
          <w:tcPr>
            <w:tcW w:w="4148" w:type="dxa"/>
          </w:tcPr>
          <w:p w14:paraId="0DEBAD6B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倒数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48" w:type="dxa"/>
          </w:tcPr>
          <w:p w14:paraId="2568A90F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Recip_Float_Seq</w:t>
            </w:r>
          </w:p>
        </w:tc>
      </w:tr>
      <w:tr w:rsidR="004D707F" w:rsidRPr="0018386A" w14:paraId="322E7BA7" w14:textId="77777777" w:rsidTr="00A06474">
        <w:tc>
          <w:tcPr>
            <w:tcW w:w="4148" w:type="dxa"/>
          </w:tcPr>
          <w:p w14:paraId="6364C64B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开平方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48" w:type="dxa"/>
          </w:tcPr>
          <w:p w14:paraId="2C18101A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qrt_Float</w:t>
            </w:r>
          </w:p>
        </w:tc>
      </w:tr>
      <w:tr w:rsidR="004D707F" w:rsidRPr="0018386A" w14:paraId="5617FAE6" w14:textId="77777777" w:rsidTr="00A06474">
        <w:tc>
          <w:tcPr>
            <w:tcW w:w="4148" w:type="dxa"/>
          </w:tcPr>
          <w:p w14:paraId="3C4A9713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开平方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48" w:type="dxa"/>
          </w:tcPr>
          <w:p w14:paraId="149292D7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qrt_Float_Seq</w:t>
            </w:r>
          </w:p>
        </w:tc>
      </w:tr>
      <w:tr w:rsidR="004D707F" w:rsidRPr="0018386A" w14:paraId="0C7AADE9" w14:textId="77777777" w:rsidTr="00A06474">
        <w:tc>
          <w:tcPr>
            <w:tcW w:w="4148" w:type="dxa"/>
          </w:tcPr>
          <w:p w14:paraId="71013D9E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2(单数)</w:t>
            </w:r>
          </w:p>
        </w:tc>
        <w:tc>
          <w:tcPr>
            <w:tcW w:w="4148" w:type="dxa"/>
          </w:tcPr>
          <w:p w14:paraId="57A5BE19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2_Float</w:t>
            </w:r>
          </w:p>
        </w:tc>
      </w:tr>
      <w:tr w:rsidR="004D707F" w:rsidRPr="0018386A" w14:paraId="00DD5EC4" w14:textId="77777777" w:rsidTr="00A06474">
        <w:tc>
          <w:tcPr>
            <w:tcW w:w="4148" w:type="dxa"/>
          </w:tcPr>
          <w:p w14:paraId="596E7B8A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2(序列)</w:t>
            </w:r>
          </w:p>
        </w:tc>
        <w:tc>
          <w:tcPr>
            <w:tcW w:w="4148" w:type="dxa"/>
          </w:tcPr>
          <w:p w14:paraId="7E864A4D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2_Float_Seq</w:t>
            </w:r>
          </w:p>
        </w:tc>
      </w:tr>
      <w:tr w:rsidR="004D707F" w:rsidRPr="0018386A" w14:paraId="4DBE77A6" w14:textId="77777777" w:rsidTr="00A06474">
        <w:tc>
          <w:tcPr>
            <w:tcW w:w="4148" w:type="dxa"/>
          </w:tcPr>
          <w:p w14:paraId="4789432B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10(单数)</w:t>
            </w:r>
          </w:p>
        </w:tc>
        <w:tc>
          <w:tcPr>
            <w:tcW w:w="4148" w:type="dxa"/>
          </w:tcPr>
          <w:p w14:paraId="77E2AAC6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10_Float</w:t>
            </w:r>
          </w:p>
        </w:tc>
      </w:tr>
      <w:tr w:rsidR="004D707F" w:rsidRPr="0018386A" w14:paraId="7E5E8FCB" w14:textId="77777777" w:rsidTr="00A06474">
        <w:tc>
          <w:tcPr>
            <w:tcW w:w="4148" w:type="dxa"/>
          </w:tcPr>
          <w:p w14:paraId="1F00EFC0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10(序列)</w:t>
            </w:r>
          </w:p>
        </w:tc>
        <w:tc>
          <w:tcPr>
            <w:tcW w:w="4148" w:type="dxa"/>
          </w:tcPr>
          <w:p w14:paraId="01FA676E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10_Float_Seq</w:t>
            </w:r>
          </w:p>
        </w:tc>
      </w:tr>
      <w:tr w:rsidR="004D707F" w:rsidRPr="0018386A" w14:paraId="701E9B29" w14:textId="77777777" w:rsidTr="00A06474">
        <w:tc>
          <w:tcPr>
            <w:tcW w:w="4148" w:type="dxa"/>
          </w:tcPr>
          <w:p w14:paraId="0CBF5EBB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n(单数)</w:t>
            </w:r>
          </w:p>
        </w:tc>
        <w:tc>
          <w:tcPr>
            <w:tcW w:w="4148" w:type="dxa"/>
          </w:tcPr>
          <w:p w14:paraId="24A1D96B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n_Float</w:t>
            </w:r>
          </w:p>
        </w:tc>
      </w:tr>
      <w:tr w:rsidR="004D707F" w:rsidRPr="0018386A" w14:paraId="10BE84C6" w14:textId="77777777" w:rsidTr="00A06474">
        <w:tc>
          <w:tcPr>
            <w:tcW w:w="4148" w:type="dxa"/>
          </w:tcPr>
          <w:p w14:paraId="6133640F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n(序列)</w:t>
            </w:r>
          </w:p>
        </w:tc>
        <w:tc>
          <w:tcPr>
            <w:tcW w:w="4148" w:type="dxa"/>
          </w:tcPr>
          <w:p w14:paraId="0B929082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n_Float_Seq</w:t>
            </w:r>
          </w:p>
        </w:tc>
      </w:tr>
      <w:tr w:rsidR="004D707F" w:rsidRPr="0018386A" w14:paraId="6663B5B0" w14:textId="77777777" w:rsidTr="00A06474">
        <w:tc>
          <w:tcPr>
            <w:tcW w:w="4148" w:type="dxa"/>
          </w:tcPr>
          <w:p w14:paraId="77F8669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绝对值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48" w:type="dxa"/>
          </w:tcPr>
          <w:p w14:paraId="0F846D59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bs_Float</w:t>
            </w:r>
          </w:p>
        </w:tc>
      </w:tr>
      <w:tr w:rsidR="004D707F" w:rsidRPr="0018386A" w14:paraId="510D14BD" w14:textId="77777777" w:rsidTr="00A06474">
        <w:tc>
          <w:tcPr>
            <w:tcW w:w="4148" w:type="dxa"/>
          </w:tcPr>
          <w:p w14:paraId="1A3E1049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绝对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48" w:type="dxa"/>
          </w:tcPr>
          <w:p w14:paraId="5A0370D9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bs_Float_Seq</w:t>
            </w:r>
          </w:p>
        </w:tc>
      </w:tr>
      <w:tr w:rsidR="004D707F" w:rsidRPr="0018386A" w14:paraId="51CE4588" w14:textId="77777777" w:rsidTr="00A06474">
        <w:tc>
          <w:tcPr>
            <w:tcW w:w="4148" w:type="dxa"/>
          </w:tcPr>
          <w:p w14:paraId="7DE183AD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负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48" w:type="dxa"/>
          </w:tcPr>
          <w:p w14:paraId="4F858F10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Neg_Float</w:t>
            </w:r>
          </w:p>
        </w:tc>
      </w:tr>
      <w:tr w:rsidR="004D707F" w:rsidRPr="0018386A" w14:paraId="598AA408" w14:textId="77777777" w:rsidTr="00A06474">
        <w:tc>
          <w:tcPr>
            <w:tcW w:w="4148" w:type="dxa"/>
          </w:tcPr>
          <w:p w14:paraId="714E61BF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负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48" w:type="dxa"/>
          </w:tcPr>
          <w:p w14:paraId="6708D971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Neg_Float_Seq</w:t>
            </w:r>
          </w:p>
        </w:tc>
      </w:tr>
      <w:tr w:rsidR="004D707F" w:rsidRPr="0018386A" w14:paraId="429A21AE" w14:textId="77777777" w:rsidTr="00A06474">
        <w:tc>
          <w:tcPr>
            <w:tcW w:w="4148" w:type="dxa"/>
          </w:tcPr>
          <w:p w14:paraId="36C3BAE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2的指数(单数)</w:t>
            </w:r>
          </w:p>
        </w:tc>
        <w:tc>
          <w:tcPr>
            <w:tcW w:w="4148" w:type="dxa"/>
          </w:tcPr>
          <w:p w14:paraId="0DE5C3ED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2_Float</w:t>
            </w:r>
          </w:p>
        </w:tc>
      </w:tr>
      <w:tr w:rsidR="004D707F" w:rsidRPr="0018386A" w14:paraId="2EBF402E" w14:textId="77777777" w:rsidTr="00A06474">
        <w:tc>
          <w:tcPr>
            <w:tcW w:w="4148" w:type="dxa"/>
          </w:tcPr>
          <w:p w14:paraId="2E0AEE19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2的指数(序列)</w:t>
            </w:r>
          </w:p>
        </w:tc>
        <w:tc>
          <w:tcPr>
            <w:tcW w:w="4148" w:type="dxa"/>
          </w:tcPr>
          <w:p w14:paraId="745CFF68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2_Float_Seq</w:t>
            </w:r>
          </w:p>
        </w:tc>
      </w:tr>
      <w:tr w:rsidR="004D707F" w:rsidRPr="0018386A" w14:paraId="1706B608" w14:textId="77777777" w:rsidTr="00A06474">
        <w:tc>
          <w:tcPr>
            <w:tcW w:w="4148" w:type="dxa"/>
          </w:tcPr>
          <w:p w14:paraId="7A0DE0E0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10的指数(单数)</w:t>
            </w:r>
          </w:p>
        </w:tc>
        <w:tc>
          <w:tcPr>
            <w:tcW w:w="4148" w:type="dxa"/>
          </w:tcPr>
          <w:p w14:paraId="0178EC1D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10_Float</w:t>
            </w:r>
          </w:p>
        </w:tc>
      </w:tr>
      <w:tr w:rsidR="004D707F" w:rsidRPr="0018386A" w14:paraId="7E388741" w14:textId="77777777" w:rsidTr="00A06474">
        <w:tc>
          <w:tcPr>
            <w:tcW w:w="4148" w:type="dxa"/>
          </w:tcPr>
          <w:p w14:paraId="77820BCC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10的指数(序列)</w:t>
            </w:r>
          </w:p>
        </w:tc>
        <w:tc>
          <w:tcPr>
            <w:tcW w:w="4148" w:type="dxa"/>
          </w:tcPr>
          <w:p w14:paraId="530B93F9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10_Float_Seq</w:t>
            </w:r>
          </w:p>
        </w:tc>
      </w:tr>
      <w:tr w:rsidR="004D707F" w:rsidRPr="0018386A" w14:paraId="167D76EB" w14:textId="77777777" w:rsidTr="00A06474">
        <w:tc>
          <w:tcPr>
            <w:tcW w:w="4148" w:type="dxa"/>
          </w:tcPr>
          <w:p w14:paraId="59A9B39C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乘累加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48" w:type="dxa"/>
          </w:tcPr>
          <w:p w14:paraId="5E5C5032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ultiSum_Float</w:t>
            </w:r>
          </w:p>
        </w:tc>
      </w:tr>
      <w:tr w:rsidR="004D707F" w:rsidRPr="0018386A" w14:paraId="150663F9" w14:textId="77777777" w:rsidTr="00A06474">
        <w:tc>
          <w:tcPr>
            <w:tcW w:w="4148" w:type="dxa"/>
          </w:tcPr>
          <w:p w14:paraId="6647C64C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最大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48" w:type="dxa"/>
          </w:tcPr>
          <w:p w14:paraId="6A8F42E6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ax_Float</w:t>
            </w:r>
          </w:p>
        </w:tc>
      </w:tr>
      <w:tr w:rsidR="004D707F" w:rsidRPr="0018386A" w14:paraId="44395F15" w14:textId="77777777" w:rsidTr="00A06474">
        <w:tc>
          <w:tcPr>
            <w:tcW w:w="4148" w:type="dxa"/>
          </w:tcPr>
          <w:p w14:paraId="313608F2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最小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48" w:type="dxa"/>
          </w:tcPr>
          <w:p w14:paraId="0101FC51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in_Float</w:t>
            </w:r>
          </w:p>
        </w:tc>
      </w:tr>
      <w:tr w:rsidR="004D707F" w:rsidRPr="0018386A" w14:paraId="327973FC" w14:textId="77777777" w:rsidTr="00A06474">
        <w:tc>
          <w:tcPr>
            <w:tcW w:w="4148" w:type="dxa"/>
          </w:tcPr>
          <w:p w14:paraId="6801702F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lastRenderedPageBreak/>
              <w:t>浮点求平均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48" w:type="dxa"/>
          </w:tcPr>
          <w:p w14:paraId="1A39B24A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ean_Float</w:t>
            </w:r>
          </w:p>
        </w:tc>
      </w:tr>
      <w:tr w:rsidR="004D707F" w:rsidRPr="0018386A" w14:paraId="5CCAD062" w14:textId="77777777" w:rsidTr="00A06474">
        <w:tc>
          <w:tcPr>
            <w:tcW w:w="4148" w:type="dxa"/>
          </w:tcPr>
          <w:p w14:paraId="78635FBD" w14:textId="77777777" w:rsidR="004D707F" w:rsidRPr="004D707F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绝对值的平均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48" w:type="dxa"/>
          </w:tcPr>
          <w:p w14:paraId="175CC3A8" w14:textId="77777777" w:rsidR="004D707F" w:rsidRPr="004D707F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bs_Mean_Float</w:t>
            </w:r>
          </w:p>
        </w:tc>
      </w:tr>
      <w:tr w:rsidR="00D261A3" w:rsidRPr="0018386A" w14:paraId="51C8EFA5" w14:textId="77777777" w:rsidTr="00932967">
        <w:tc>
          <w:tcPr>
            <w:tcW w:w="8296" w:type="dxa"/>
            <w:gridSpan w:val="2"/>
          </w:tcPr>
          <w:p w14:paraId="6BA91CF6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…</w:t>
            </w:r>
          </w:p>
        </w:tc>
      </w:tr>
    </w:tbl>
    <w:p w14:paraId="330C7F30" w14:textId="158AF01D" w:rsidR="00566FCC" w:rsidRPr="00F76BE7" w:rsidRDefault="00566FCC" w:rsidP="00F76BE7">
      <w:pPr>
        <w:pStyle w:val="2"/>
        <w:ind w:firstLine="560"/>
      </w:pPr>
      <w:bookmarkStart w:id="11" w:name="_Toc46909117"/>
      <w:r w:rsidRPr="00154B49">
        <w:rPr>
          <w:rFonts w:hint="eastAsia"/>
        </w:rPr>
        <w:t>五、</w:t>
      </w:r>
      <w:r w:rsidR="004E4035" w:rsidRPr="00154B49">
        <w:t>IO</w:t>
      </w:r>
      <w:bookmarkEnd w:id="11"/>
    </w:p>
    <w:p w14:paraId="01781781" w14:textId="77777777" w:rsidR="008E2813" w:rsidRPr="00964E60" w:rsidRDefault="004E4035" w:rsidP="00F76BE7">
      <w:pPr>
        <w:ind w:firstLine="480"/>
      </w:pPr>
      <w:r w:rsidRPr="00964E60">
        <w:rPr>
          <w:rFonts w:hint="eastAsia"/>
        </w:rPr>
        <w:t>本模块负责模拟器与电脑</w:t>
      </w:r>
      <w:r w:rsidR="00FC528A" w:rsidRPr="00964E60">
        <w:rPr>
          <w:rFonts w:hint="eastAsia"/>
        </w:rPr>
        <w:t>文件</w:t>
      </w:r>
      <w:r w:rsidRPr="00964E60">
        <w:rPr>
          <w:rFonts w:hint="eastAsia"/>
        </w:rPr>
        <w:t>之间的</w:t>
      </w:r>
      <w:r w:rsidR="004532A0" w:rsidRPr="00964E60">
        <w:rPr>
          <w:rFonts w:hint="eastAsia"/>
        </w:rPr>
        <w:t>数据</w:t>
      </w:r>
      <w:r w:rsidR="00D56077" w:rsidRPr="00964E60">
        <w:rPr>
          <w:rFonts w:hint="eastAsia"/>
        </w:rPr>
        <w:t>传输</w:t>
      </w:r>
      <w:r w:rsidRPr="00964E60">
        <w:rPr>
          <w:rFonts w:hint="eastAsia"/>
        </w:rPr>
        <w:t>操作。</w:t>
      </w:r>
      <w:r w:rsidR="005545D6" w:rsidRPr="00964E60">
        <w:rPr>
          <w:rFonts w:hint="eastAsia"/>
        </w:rPr>
        <w:t>比如</w:t>
      </w:r>
      <w:r w:rsidR="00073CD1" w:rsidRPr="00964E60">
        <w:rPr>
          <w:rFonts w:hint="eastAsia"/>
        </w:rPr>
        <w:t>模拟</w:t>
      </w:r>
      <w:r w:rsidR="005545D6" w:rsidRPr="00964E60">
        <w:rPr>
          <w:rFonts w:hint="eastAsia"/>
        </w:rPr>
        <w:t>硬件的</w:t>
      </w:r>
      <w:r w:rsidR="005545D6" w:rsidRPr="00964E60">
        <w:rPr>
          <w:rFonts w:hint="eastAsia"/>
        </w:rPr>
        <w:t>A</w:t>
      </w:r>
      <w:r w:rsidR="005545D6" w:rsidRPr="00964E60">
        <w:t>DC</w:t>
      </w:r>
      <w:r w:rsidR="005545D6" w:rsidRPr="00964E60">
        <w:rPr>
          <w:rFonts w:hint="eastAsia"/>
        </w:rPr>
        <w:t>取一帧</w:t>
      </w:r>
      <w:r w:rsidR="00B45402" w:rsidRPr="00964E60">
        <w:rPr>
          <w:rFonts w:hint="eastAsia"/>
        </w:rPr>
        <w:t>的动作</w:t>
      </w:r>
      <w:r w:rsidR="005545D6" w:rsidRPr="00964E60">
        <w:rPr>
          <w:rFonts w:hint="eastAsia"/>
        </w:rPr>
        <w:t>，模拟器里</w:t>
      </w:r>
      <w:r w:rsidR="00EF79D2" w:rsidRPr="00964E60">
        <w:rPr>
          <w:rFonts w:hint="eastAsia"/>
        </w:rPr>
        <w:t>使用</w:t>
      </w:r>
      <w:r w:rsidR="005545D6" w:rsidRPr="00964E60">
        <w:t>getData_1Frame</w:t>
      </w:r>
      <w:r w:rsidR="00EF79D2" w:rsidRPr="00964E60">
        <w:rPr>
          <w:rFonts w:hint="eastAsia"/>
        </w:rPr>
        <w:t>函数从预置好的某文件中</w:t>
      </w:r>
      <w:r w:rsidR="009A6D7D" w:rsidRPr="00964E60">
        <w:rPr>
          <w:rFonts w:hint="eastAsia"/>
        </w:rPr>
        <w:t>读</w:t>
      </w:r>
      <w:r w:rsidR="00EF79D2" w:rsidRPr="00964E60">
        <w:rPr>
          <w:rFonts w:hint="eastAsia"/>
        </w:rPr>
        <w:t>一帧数据。</w:t>
      </w:r>
    </w:p>
    <w:p w14:paraId="2DB68EDC" w14:textId="77777777" w:rsidR="001843D7" w:rsidRPr="00154B49" w:rsidRDefault="00EC6A03" w:rsidP="00154B49">
      <w:pPr>
        <w:pStyle w:val="2"/>
        <w:ind w:firstLine="560"/>
      </w:pPr>
      <w:bookmarkStart w:id="12" w:name="_Toc46909118"/>
      <w:r w:rsidRPr="00154B49">
        <w:rPr>
          <w:rFonts w:hint="eastAsia"/>
        </w:rPr>
        <w:t>六、统计信息</w:t>
      </w:r>
      <w:bookmarkEnd w:id="12"/>
    </w:p>
    <w:p w14:paraId="4F9368F6" w14:textId="77777777" w:rsidR="005F3246" w:rsidRDefault="005F3246" w:rsidP="00F76BE7">
      <w:pPr>
        <w:ind w:firstLine="480"/>
      </w:pPr>
      <w:r w:rsidRPr="00964E60">
        <w:rPr>
          <w:rFonts w:hint="eastAsia"/>
        </w:rPr>
        <w:t>本模块用于统计算法实现中的内存</w:t>
      </w:r>
      <w:r w:rsidR="00663470" w:rsidRPr="00964E60">
        <w:rPr>
          <w:rFonts w:hint="eastAsia"/>
        </w:rPr>
        <w:t>资源</w:t>
      </w:r>
      <w:r w:rsidRPr="00964E60">
        <w:rPr>
          <w:rFonts w:hint="eastAsia"/>
        </w:rPr>
        <w:t>占用，复杂度</w:t>
      </w:r>
      <w:r w:rsidR="00663470" w:rsidRPr="00964E60">
        <w:rPr>
          <w:rFonts w:hint="eastAsia"/>
        </w:rPr>
        <w:t>估计，</w:t>
      </w:r>
      <w:r w:rsidRPr="00964E60">
        <w:rPr>
          <w:rFonts w:hint="eastAsia"/>
        </w:rPr>
        <w:t>时间消耗</w:t>
      </w:r>
      <w:r w:rsidR="00663470" w:rsidRPr="00964E60">
        <w:rPr>
          <w:rFonts w:hint="eastAsia"/>
        </w:rPr>
        <w:t>估计</w:t>
      </w:r>
      <w:r w:rsidRPr="00964E60">
        <w:rPr>
          <w:rFonts w:hint="eastAsia"/>
        </w:rPr>
        <w:t>，甚至</w:t>
      </w:r>
      <w:r w:rsidR="008F5FE6" w:rsidRPr="00964E60">
        <w:rPr>
          <w:rFonts w:hint="eastAsia"/>
        </w:rPr>
        <w:t>是</w:t>
      </w:r>
      <w:r w:rsidR="006C35A0" w:rsidRPr="00964E60">
        <w:rPr>
          <w:rFonts w:hint="eastAsia"/>
        </w:rPr>
        <w:t>硬件平台</w:t>
      </w:r>
      <w:r w:rsidRPr="00964E60">
        <w:rPr>
          <w:rFonts w:hint="eastAsia"/>
        </w:rPr>
        <w:t>运行功耗</w:t>
      </w:r>
      <w:r w:rsidR="00601661" w:rsidRPr="00964E60">
        <w:rPr>
          <w:rFonts w:hint="eastAsia"/>
        </w:rPr>
        <w:t>的</w:t>
      </w:r>
      <w:r w:rsidR="008F5FE6" w:rsidRPr="00964E60">
        <w:rPr>
          <w:rFonts w:hint="eastAsia"/>
        </w:rPr>
        <w:t>大致</w:t>
      </w:r>
      <w:r w:rsidRPr="00964E60">
        <w:rPr>
          <w:rFonts w:hint="eastAsia"/>
        </w:rPr>
        <w:t>水平。</w:t>
      </w:r>
    </w:p>
    <w:p w14:paraId="652E7371" w14:textId="77777777" w:rsidR="004647BD" w:rsidRDefault="004647BD" w:rsidP="00D32771">
      <w:pPr>
        <w:ind w:firstLine="560"/>
        <w:rPr>
          <w:rFonts w:ascii="微软雅黑" w:hAnsi="微软雅黑"/>
          <w:sz w:val="28"/>
          <w:szCs w:val="28"/>
        </w:rPr>
      </w:pPr>
    </w:p>
    <w:p w14:paraId="420F9A3B" w14:textId="77777777" w:rsidR="004647BD" w:rsidRPr="00154B49" w:rsidRDefault="00297B42" w:rsidP="00154B49">
      <w:pPr>
        <w:pStyle w:val="2"/>
        <w:ind w:firstLine="560"/>
      </w:pPr>
      <w:bookmarkStart w:id="13" w:name="_Toc46909119"/>
      <w:r w:rsidRPr="00154B49">
        <w:rPr>
          <w:rFonts w:hint="eastAsia"/>
        </w:rPr>
        <w:t>七</w:t>
      </w:r>
      <w:r w:rsidR="004647BD" w:rsidRPr="00154B49">
        <w:rPr>
          <w:rFonts w:hint="eastAsia"/>
        </w:rPr>
        <w:t>、</w:t>
      </w:r>
      <w:r w:rsidR="00A47929" w:rsidRPr="00154B49">
        <w:rPr>
          <w:rFonts w:hint="eastAsia"/>
        </w:rPr>
        <w:t>图形化调试</w:t>
      </w:r>
      <w:bookmarkEnd w:id="13"/>
    </w:p>
    <w:p w14:paraId="6CBCAA80" w14:textId="77777777" w:rsidR="00F76BE7" w:rsidRDefault="004647BD" w:rsidP="00B472A7">
      <w:pPr>
        <w:ind w:firstLine="480"/>
      </w:pPr>
      <w:r w:rsidRPr="00F76BE7">
        <w:rPr>
          <w:rFonts w:hint="eastAsia"/>
        </w:rPr>
        <w:t>本模块用于</w:t>
      </w:r>
      <w:r w:rsidR="000F3058" w:rsidRPr="00F76BE7">
        <w:rPr>
          <w:rFonts w:hint="eastAsia"/>
        </w:rPr>
        <w:t>将过程中数据在一个图形化界面中直观显示，比如：</w:t>
      </w:r>
      <w:r w:rsidR="00354198" w:rsidRPr="00F76BE7">
        <w:rPr>
          <w:rFonts w:hint="eastAsia"/>
        </w:rPr>
        <w:t>时域曲线、</w:t>
      </w:r>
      <w:r w:rsidR="000F3058" w:rsidRPr="00F76BE7">
        <w:rPr>
          <w:rFonts w:hint="eastAsia"/>
        </w:rPr>
        <w:t>声压级、频谱等。</w:t>
      </w:r>
    </w:p>
    <w:p w14:paraId="6B9C9DA7" w14:textId="5B83DCDB" w:rsidR="00D71A7C" w:rsidRPr="00467803" w:rsidRDefault="00113FCC" w:rsidP="00467803">
      <w:pPr>
        <w:pStyle w:val="2"/>
        <w:ind w:firstLine="560"/>
      </w:pPr>
      <w:bookmarkStart w:id="14" w:name="_Toc46909120"/>
      <w:r w:rsidRPr="00467803">
        <w:rPr>
          <w:rFonts w:hint="eastAsia"/>
        </w:rPr>
        <w:t>八、</w:t>
      </w:r>
      <w:r w:rsidR="007035DC" w:rsidRPr="00467803">
        <w:rPr>
          <w:rFonts w:hint="eastAsia"/>
        </w:rPr>
        <w:t>函数库</w:t>
      </w:r>
      <w:bookmarkEnd w:id="14"/>
    </w:p>
    <w:p w14:paraId="7258EFCC" w14:textId="77777777" w:rsidR="00CE5E64" w:rsidRDefault="00CE5E64" w:rsidP="008D30EE">
      <w:pPr>
        <w:ind w:firstLine="480"/>
      </w:pPr>
      <w:r>
        <w:rPr>
          <w:rFonts w:hint="eastAsia"/>
        </w:rPr>
        <w:t>有三种</w:t>
      </w:r>
      <w:r w:rsidR="00AE55DF">
        <w:rPr>
          <w:rFonts w:hint="eastAsia"/>
        </w:rPr>
        <w:t>类型</w:t>
      </w:r>
      <w:r>
        <w:rPr>
          <w:rFonts w:hint="eastAsia"/>
        </w:rPr>
        <w:t>的函数调用：</w:t>
      </w:r>
    </w:p>
    <w:p w14:paraId="58F4671C" w14:textId="77777777" w:rsidR="00CE5E64" w:rsidRDefault="001A1B72" w:rsidP="008D30EE">
      <w:pPr>
        <w:ind w:firstLine="480"/>
      </w:pPr>
      <w:r>
        <w:rPr>
          <w:rFonts w:hint="eastAsia"/>
        </w:rPr>
        <w:t>类型</w:t>
      </w:r>
      <w:r w:rsidR="00EF0664">
        <w:rPr>
          <w:rFonts w:hint="eastAsia"/>
        </w:rPr>
        <w:t>A</w:t>
      </w:r>
      <w:r w:rsidR="00EF0664">
        <w:rPr>
          <w:rFonts w:hint="eastAsia"/>
        </w:rPr>
        <w:t>：</w:t>
      </w:r>
      <w:r w:rsidR="00203381">
        <w:rPr>
          <w:rFonts w:hint="eastAsia"/>
        </w:rPr>
        <w:t>函</w:t>
      </w:r>
      <w:r w:rsidR="00CE5E64">
        <w:rPr>
          <w:rFonts w:hint="eastAsia"/>
        </w:rPr>
        <w:t>数名</w:t>
      </w:r>
      <w:r w:rsidR="00CE5E64">
        <w:rPr>
          <w:rFonts w:hint="eastAsia"/>
        </w:rPr>
        <w:t>(</w:t>
      </w:r>
      <w:r w:rsidR="00CE5E64">
        <w:rPr>
          <w:rFonts w:hint="eastAsia"/>
        </w:rPr>
        <w:t>参数</w:t>
      </w:r>
      <w:r w:rsidR="00DD1B02">
        <w:rPr>
          <w:rFonts w:hint="eastAsia"/>
        </w:rPr>
        <w:t>1</w:t>
      </w:r>
      <w:r w:rsidR="00DD1B02">
        <w:t>,</w:t>
      </w:r>
      <w:r w:rsidR="00DD1B02">
        <w:rPr>
          <w:rFonts w:hint="eastAsia"/>
        </w:rPr>
        <w:t>参数</w:t>
      </w:r>
      <w:r w:rsidR="00DD1B02">
        <w:rPr>
          <w:rFonts w:hint="eastAsia"/>
        </w:rPr>
        <w:t>2</w:t>
      </w:r>
      <w:r w:rsidR="00DD1B02">
        <w:t>…</w:t>
      </w:r>
      <w:r w:rsidR="00CE5E64">
        <w:t>);</w:t>
      </w:r>
    </w:p>
    <w:p w14:paraId="33247CB5" w14:textId="77777777" w:rsidR="00EF0664" w:rsidRDefault="00EF0664" w:rsidP="008D30EE">
      <w:pPr>
        <w:ind w:firstLine="480"/>
      </w:pPr>
      <w:r>
        <w:rPr>
          <w:rFonts w:hint="eastAsia"/>
        </w:rPr>
        <w:t>这种方式形如</w:t>
      </w:r>
      <w:r>
        <w:rPr>
          <w:rFonts w:hint="eastAsia"/>
        </w:rPr>
        <w:t>C</w:t>
      </w:r>
      <w:r>
        <w:rPr>
          <w:rFonts w:hint="eastAsia"/>
        </w:rPr>
        <w:t>语言</w:t>
      </w:r>
      <w:r w:rsidR="002C1FB7">
        <w:rPr>
          <w:rFonts w:hint="eastAsia"/>
        </w:rPr>
        <w:t>的调用。例如：</w:t>
      </w:r>
      <w:r w:rsidR="002C1FB7">
        <w:t>push(RD0)</w:t>
      </w:r>
      <w:r w:rsidR="002C1FB7">
        <w:rPr>
          <w:rFonts w:hint="eastAsia"/>
        </w:rPr>
        <w:t>、</w:t>
      </w:r>
      <w:r w:rsidR="002C1FB7">
        <w:rPr>
          <w:rFonts w:hint="eastAsia"/>
        </w:rPr>
        <w:t>p</w:t>
      </w:r>
      <w:r w:rsidR="002C1FB7">
        <w:t>op(RD0)</w:t>
      </w:r>
      <w:r w:rsidR="002C1FB7">
        <w:rPr>
          <w:rFonts w:hint="eastAsia"/>
        </w:rPr>
        <w:t>、</w:t>
      </w:r>
      <w:r w:rsidR="002C1FB7">
        <w:rPr>
          <w:rFonts w:hint="eastAsia"/>
        </w:rPr>
        <w:t>R</w:t>
      </w:r>
      <w:r w:rsidR="002C1FB7">
        <w:t xml:space="preserve">D0 = </w:t>
      </w:r>
      <w:r w:rsidR="002C1FB7">
        <w:rPr>
          <w:rFonts w:hint="eastAsia"/>
        </w:rPr>
        <w:t>G</w:t>
      </w:r>
      <w:r w:rsidR="002C1FB7">
        <w:t>ET_M(RA0)</w:t>
      </w:r>
      <w:r w:rsidR="00700299">
        <w:rPr>
          <w:rFonts w:hint="eastAsia"/>
        </w:rPr>
        <w:t>、</w:t>
      </w:r>
      <w:r w:rsidR="00D1283A">
        <w:rPr>
          <w:rFonts w:hint="eastAsia"/>
        </w:rPr>
        <w:t>寄存器</w:t>
      </w:r>
      <w:r w:rsidR="00700299">
        <w:rPr>
          <w:rFonts w:hint="eastAsia"/>
        </w:rPr>
        <w:t>的单目操作等等</w:t>
      </w:r>
      <w:r w:rsidR="00DF0E8A">
        <w:rPr>
          <w:rFonts w:hint="eastAsia"/>
        </w:rPr>
        <w:t>。</w:t>
      </w:r>
    </w:p>
    <w:p w14:paraId="19D0F5F0" w14:textId="77777777" w:rsidR="00CE5E64" w:rsidRDefault="001A1B72" w:rsidP="008D30EE">
      <w:pPr>
        <w:ind w:firstLine="480"/>
      </w:pPr>
      <w:r>
        <w:rPr>
          <w:rFonts w:hint="eastAsia"/>
        </w:rPr>
        <w:lastRenderedPageBreak/>
        <w:t>类型</w:t>
      </w:r>
      <w:r w:rsidR="006833E5">
        <w:t>B</w:t>
      </w:r>
      <w:r w:rsidR="006833E5">
        <w:rPr>
          <w:rFonts w:hint="eastAsia"/>
        </w:rPr>
        <w:t>：</w:t>
      </w:r>
      <w:r w:rsidR="00CE5E64" w:rsidRPr="009D3425">
        <w:rPr>
          <w:i/>
          <w:iCs/>
        </w:rPr>
        <w:t>call</w:t>
      </w:r>
      <w:r w:rsidR="00CE5E64">
        <w:t xml:space="preserve"> </w:t>
      </w:r>
      <w:r w:rsidR="00CE5E64">
        <w:rPr>
          <w:rFonts w:hint="eastAsia"/>
        </w:rPr>
        <w:t>函数名</w:t>
      </w:r>
      <w:r w:rsidR="00CE5E64">
        <w:rPr>
          <w:rFonts w:hint="eastAsia"/>
        </w:rPr>
        <w:t>;</w:t>
      </w:r>
    </w:p>
    <w:p w14:paraId="0077A4ED" w14:textId="77777777" w:rsidR="008748D3" w:rsidRDefault="008748D3" w:rsidP="008D30EE">
      <w:pPr>
        <w:ind w:firstLine="480"/>
      </w:pPr>
      <w:r>
        <w:rPr>
          <w:rFonts w:hint="eastAsia"/>
        </w:rPr>
        <w:t>当函数声明使用</w:t>
      </w:r>
      <w:r w:rsidR="00147901">
        <w:rPr>
          <w:rFonts w:hint="eastAsia"/>
        </w:rPr>
        <w:t>S</w:t>
      </w:r>
      <w:r>
        <w:t>ub</w:t>
      </w:r>
      <w:r>
        <w:rPr>
          <w:rFonts w:hint="eastAsia"/>
        </w:rPr>
        <w:t>关键字时，必须用</w:t>
      </w:r>
      <w:r>
        <w:rPr>
          <w:rFonts w:hint="eastAsia"/>
        </w:rPr>
        <w:t>c</w:t>
      </w:r>
      <w:r>
        <w:t>all</w:t>
      </w:r>
      <w:r>
        <w:rPr>
          <w:rFonts w:hint="eastAsia"/>
        </w:rPr>
        <w:t>调用</w:t>
      </w:r>
      <w:r w:rsidR="00E00AA0">
        <w:rPr>
          <w:rFonts w:hint="eastAsia"/>
        </w:rPr>
        <w:t>，必须使用</w:t>
      </w:r>
      <w:r w:rsidR="00E00AA0">
        <w:rPr>
          <w:rFonts w:hint="eastAsia"/>
        </w:rPr>
        <w:t>R</w:t>
      </w:r>
      <w:r w:rsidR="00E00AA0">
        <w:t>eturn(N*MMU_BASE)</w:t>
      </w:r>
      <w:r w:rsidR="00E00AA0">
        <w:rPr>
          <w:rFonts w:hint="eastAsia"/>
        </w:rPr>
        <w:t>返回。</w:t>
      </w:r>
      <w:r w:rsidR="00D42D48">
        <w:rPr>
          <w:rFonts w:hint="eastAsia"/>
        </w:rPr>
        <w:t>(</w:t>
      </w:r>
      <w:r w:rsidR="00D42D48">
        <w:t>N</w:t>
      </w:r>
      <w:r w:rsidR="00D42D48">
        <w:rPr>
          <w:rFonts w:hint="eastAsia"/>
        </w:rPr>
        <w:t>为压栈型参数个数</w:t>
      </w:r>
      <w:r w:rsidR="00AF377C">
        <w:rPr>
          <w:rFonts w:hint="eastAsia"/>
        </w:rPr>
        <w:t>，寄存器参数不计入</w:t>
      </w:r>
      <w:r w:rsidR="00FF5617">
        <w:rPr>
          <w:rFonts w:hint="eastAsia"/>
        </w:rPr>
        <w:t>在内</w:t>
      </w:r>
      <w:r w:rsidR="00D42D48">
        <w:t>)</w:t>
      </w:r>
    </w:p>
    <w:p w14:paraId="08FEB613" w14:textId="77777777" w:rsidR="00CE5E64" w:rsidRDefault="001A1B72" w:rsidP="008D30EE">
      <w:pPr>
        <w:ind w:firstLine="480"/>
      </w:pPr>
      <w:r>
        <w:rPr>
          <w:rFonts w:hint="eastAsia"/>
        </w:rPr>
        <w:t>类型</w:t>
      </w:r>
      <w:r w:rsidR="006833E5">
        <w:t>C</w:t>
      </w:r>
      <w:r w:rsidR="006833E5">
        <w:rPr>
          <w:rFonts w:hint="eastAsia"/>
        </w:rPr>
        <w:t>：</w:t>
      </w:r>
      <w:r w:rsidR="00CE5E64" w:rsidRPr="009D3425">
        <w:rPr>
          <w:rFonts w:hint="eastAsia"/>
          <w:i/>
          <w:iCs/>
        </w:rPr>
        <w:t>c</w:t>
      </w:r>
      <w:r w:rsidR="00CE5E64" w:rsidRPr="009D3425">
        <w:rPr>
          <w:i/>
          <w:iCs/>
        </w:rPr>
        <w:t>all_AutoField</w:t>
      </w:r>
      <w:r w:rsidR="00CE5E64">
        <w:t xml:space="preserve"> </w:t>
      </w:r>
      <w:r w:rsidR="00CE5E64">
        <w:rPr>
          <w:rFonts w:hint="eastAsia"/>
        </w:rPr>
        <w:t>函数名</w:t>
      </w:r>
      <w:r w:rsidR="00CE5E64">
        <w:rPr>
          <w:rFonts w:hint="eastAsia"/>
        </w:rPr>
        <w:t>;</w:t>
      </w:r>
    </w:p>
    <w:p w14:paraId="2E9B9D31" w14:textId="77777777" w:rsidR="00765CB7" w:rsidRDefault="00765CB7" w:rsidP="008D30EE">
      <w:pPr>
        <w:ind w:firstLine="480"/>
      </w:pPr>
      <w:r>
        <w:rPr>
          <w:rFonts w:hint="eastAsia"/>
        </w:rPr>
        <w:t>当函数声明使用</w:t>
      </w:r>
      <w:r w:rsidR="00147901">
        <w:t>S</w:t>
      </w:r>
      <w:r>
        <w:t>ub</w:t>
      </w:r>
      <w:r w:rsidR="0075350E">
        <w:t>_AutoField</w:t>
      </w:r>
      <w:r>
        <w:rPr>
          <w:rFonts w:hint="eastAsia"/>
        </w:rPr>
        <w:t>关键字时，必须用</w:t>
      </w:r>
      <w:r>
        <w:rPr>
          <w:rFonts w:hint="eastAsia"/>
        </w:rPr>
        <w:t>c</w:t>
      </w:r>
      <w:r>
        <w:t>all</w:t>
      </w:r>
      <w:r w:rsidR="00460DEC">
        <w:t>_AutoField</w:t>
      </w:r>
      <w:r>
        <w:rPr>
          <w:rFonts w:hint="eastAsia"/>
        </w:rPr>
        <w:t>调用</w:t>
      </w:r>
      <w:r w:rsidR="008C3570">
        <w:rPr>
          <w:rFonts w:hint="eastAsia"/>
        </w:rPr>
        <w:t>，必须使用</w:t>
      </w:r>
      <w:r w:rsidR="008C3570">
        <w:rPr>
          <w:rFonts w:hint="eastAsia"/>
        </w:rPr>
        <w:t>R</w:t>
      </w:r>
      <w:r w:rsidR="008C3570">
        <w:t>eturn</w:t>
      </w:r>
      <w:r w:rsidR="003B06D3">
        <w:t xml:space="preserve">_AutoField </w:t>
      </w:r>
      <w:r w:rsidR="008C3570">
        <w:t>(N*MMU_BASE)</w:t>
      </w:r>
      <w:r w:rsidR="008C3570">
        <w:rPr>
          <w:rFonts w:hint="eastAsia"/>
        </w:rPr>
        <w:t>返回。</w:t>
      </w:r>
      <w:r w:rsidR="00DF56B2">
        <w:rPr>
          <w:rFonts w:hint="eastAsia"/>
        </w:rPr>
        <w:t>(</w:t>
      </w:r>
      <w:r w:rsidR="007F1F82">
        <w:t>N</w:t>
      </w:r>
      <w:r w:rsidR="007F1F82">
        <w:rPr>
          <w:rFonts w:hint="eastAsia"/>
        </w:rPr>
        <w:t>为压栈型参数个数，寄存器参数不计入在内</w:t>
      </w:r>
      <w:r w:rsidR="00DF56B2">
        <w:t>)</w:t>
      </w:r>
    </w:p>
    <w:p w14:paraId="22EA3F2D" w14:textId="77777777" w:rsidR="0075350E" w:rsidRDefault="0054103B" w:rsidP="008D30EE">
      <w:pPr>
        <w:ind w:firstLine="480"/>
      </w:pPr>
      <w:r>
        <w:rPr>
          <w:rFonts w:hint="eastAsia"/>
        </w:rPr>
        <w:t>另外，类型</w:t>
      </w:r>
      <w:r>
        <w:rPr>
          <w:rFonts w:hint="eastAsia"/>
        </w:rPr>
        <w:t>B</w:t>
      </w:r>
      <w:r>
        <w:rPr>
          <w:rFonts w:hint="eastAsia"/>
        </w:rPr>
        <w:t>和</w:t>
      </w:r>
      <w:r>
        <w:rPr>
          <w:rFonts w:hint="eastAsia"/>
        </w:rPr>
        <w:t>C</w:t>
      </w:r>
      <w:r>
        <w:rPr>
          <w:rFonts w:hint="eastAsia"/>
        </w:rPr>
        <w:t>的传参方式有两种，一是通过寄存器直接传递；二是通过</w:t>
      </w:r>
      <w:r>
        <w:rPr>
          <w:rFonts w:hint="eastAsia"/>
        </w:rPr>
        <w:t>s</w:t>
      </w:r>
      <w:r>
        <w:t>end_para(</w:t>
      </w:r>
      <w:r>
        <w:rPr>
          <w:rFonts w:hint="eastAsia"/>
        </w:rPr>
        <w:t>x</w:t>
      </w:r>
      <w:r>
        <w:t>)</w:t>
      </w:r>
      <w:r>
        <w:rPr>
          <w:rFonts w:hint="eastAsia"/>
        </w:rPr>
        <w:t>堆栈传参。</w:t>
      </w:r>
    </w:p>
    <w:p w14:paraId="0F865F6E" w14:textId="77777777" w:rsidR="000B65BB" w:rsidRDefault="0033149B" w:rsidP="008D30EE">
      <w:pPr>
        <w:ind w:firstLine="480"/>
      </w:pPr>
      <w:r>
        <w:rPr>
          <w:rFonts w:hint="eastAsia"/>
        </w:rPr>
        <w:t>需注意的是</w:t>
      </w:r>
      <w:r w:rsidR="0075350E">
        <w:rPr>
          <w:rFonts w:hint="eastAsia"/>
        </w:rPr>
        <w:t>：</w:t>
      </w:r>
      <w:r w:rsidR="00B50C91">
        <w:t>S</w:t>
      </w:r>
      <w:r w:rsidR="009A6F52">
        <w:t>ub</w:t>
      </w:r>
      <w:r w:rsidR="009A6F52">
        <w:rPr>
          <w:rFonts w:hint="eastAsia"/>
        </w:rPr>
        <w:t>关键字隐含了</w:t>
      </w:r>
      <w:r w:rsidR="002A13A9">
        <w:rPr>
          <w:rFonts w:hint="eastAsia"/>
        </w:rPr>
        <w:t>一次</w:t>
      </w:r>
      <w:r>
        <w:rPr>
          <w:rFonts w:hint="eastAsia"/>
        </w:rPr>
        <w:t>s</w:t>
      </w:r>
      <w:r>
        <w:t>end_para</w:t>
      </w:r>
      <w:r w:rsidR="0075350E">
        <w:rPr>
          <w:rFonts w:hint="eastAsia"/>
        </w:rPr>
        <w:t>；</w:t>
      </w:r>
      <w:r w:rsidR="00B50C91">
        <w:t>Sub_AutoField</w:t>
      </w:r>
      <w:r w:rsidR="00B50C91">
        <w:rPr>
          <w:rFonts w:hint="eastAsia"/>
        </w:rPr>
        <w:t>关键字</w:t>
      </w:r>
      <w:r w:rsidR="00012913">
        <w:rPr>
          <w:rFonts w:hint="eastAsia"/>
        </w:rPr>
        <w:t>则会对</w:t>
      </w:r>
      <w:r w:rsidR="00012913">
        <w:rPr>
          <w:rFonts w:hint="eastAsia"/>
        </w:rPr>
        <w:t>R</w:t>
      </w:r>
      <w:r w:rsidR="00012913">
        <w:t>D2,RD3,RA0,RA1</w:t>
      </w:r>
      <w:r w:rsidR="00012913">
        <w:rPr>
          <w:rFonts w:hint="eastAsia"/>
        </w:rPr>
        <w:t>进行保护</w:t>
      </w:r>
      <w:r w:rsidR="00E6719E">
        <w:rPr>
          <w:rFonts w:hint="eastAsia"/>
        </w:rPr>
        <w:t>，这种嵌套的深度最</w:t>
      </w:r>
      <w:r w:rsidR="00EC0D2A">
        <w:rPr>
          <w:rFonts w:hint="eastAsia"/>
        </w:rPr>
        <w:t>多</w:t>
      </w:r>
      <w:r w:rsidR="00E6719E">
        <w:rPr>
          <w:rFonts w:hint="eastAsia"/>
        </w:rPr>
        <w:t>为</w:t>
      </w:r>
      <w:r w:rsidR="00E6719E">
        <w:rPr>
          <w:rFonts w:hint="eastAsia"/>
        </w:rPr>
        <w:t>8</w:t>
      </w:r>
      <w:r w:rsidR="00E6719E">
        <w:rPr>
          <w:rFonts w:hint="eastAsia"/>
        </w:rPr>
        <w:t>层。</w:t>
      </w:r>
    </w:p>
    <w:p w14:paraId="3107B207" w14:textId="77777777" w:rsidR="002D0560" w:rsidRDefault="002D0560" w:rsidP="008D30EE">
      <w:pPr>
        <w:ind w:firstLine="480"/>
      </w:pPr>
    </w:p>
    <w:p w14:paraId="0F457513" w14:textId="77777777" w:rsidR="00F80086" w:rsidRDefault="00AB0F0E" w:rsidP="00B472A7">
      <w:pPr>
        <w:pStyle w:val="3"/>
        <w:numPr>
          <w:ilvl w:val="0"/>
          <w:numId w:val="9"/>
        </w:numPr>
        <w:ind w:firstLine="480"/>
      </w:pPr>
      <w:bookmarkStart w:id="15" w:name="_Toc46909121"/>
      <w:r w:rsidRPr="00585F91">
        <w:t>memory.h</w:t>
      </w:r>
      <w:bookmarkEnd w:id="15"/>
    </w:p>
    <w:p w14:paraId="76A91069" w14:textId="77777777" w:rsidR="00BE2833" w:rsidRPr="00F618C8" w:rsidRDefault="00BE2833" w:rsidP="002267A6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 w:hint="eastAsia"/>
          <w:szCs w:val="24"/>
        </w:rPr>
        <w:t>p</w:t>
      </w:r>
      <w:r w:rsidRPr="00F618C8">
        <w:rPr>
          <w:rFonts w:ascii="微软雅黑" w:hAnsi="微软雅黑"/>
          <w:szCs w:val="24"/>
        </w:rPr>
        <w:t>ush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BE2833" w:rsidRPr="00F618C8" w14:paraId="4FBEA1D2" w14:textId="77777777" w:rsidTr="00AB5D84">
        <w:tc>
          <w:tcPr>
            <w:tcW w:w="1140" w:type="dxa"/>
            <w:vAlign w:val="center"/>
          </w:tcPr>
          <w:p w14:paraId="4EE77EAC" w14:textId="77777777" w:rsidR="00BE2833" w:rsidRPr="00F618C8" w:rsidRDefault="00BE2833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  <w:vAlign w:val="center"/>
          </w:tcPr>
          <w:p w14:paraId="12784684" w14:textId="09C81C1B" w:rsidR="000B52E3" w:rsidRPr="00F618C8" w:rsidRDefault="00BE2833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push</w:t>
            </w:r>
            <w:r w:rsidR="00F01430" w:rsidRPr="00F618C8">
              <w:rPr>
                <w:rFonts w:ascii="微软雅黑" w:hAnsi="微软雅黑"/>
                <w:szCs w:val="24"/>
              </w:rPr>
              <w:t>(</w:t>
            </w:r>
            <w:r w:rsidR="00094017" w:rsidRPr="00F618C8">
              <w:rPr>
                <w:rFonts w:ascii="微软雅黑" w:hAnsi="微软雅黑" w:hint="eastAsia"/>
                <w:szCs w:val="24"/>
              </w:rPr>
              <w:t>x</w:t>
            </w:r>
            <w:r w:rsidR="00F01430" w:rsidRPr="00F618C8">
              <w:rPr>
                <w:rFonts w:ascii="微软雅黑" w:hAnsi="微软雅黑"/>
                <w:szCs w:val="24"/>
              </w:rPr>
              <w:t>);</w:t>
            </w:r>
          </w:p>
        </w:tc>
        <w:tc>
          <w:tcPr>
            <w:tcW w:w="2486" w:type="dxa"/>
            <w:vAlign w:val="center"/>
          </w:tcPr>
          <w:p w14:paraId="2B35F32C" w14:textId="77777777" w:rsidR="00BE2833" w:rsidRPr="00F618C8" w:rsidRDefault="006D4BFF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077A27" w:rsidRPr="00F618C8" w14:paraId="2AB08179" w14:textId="77777777" w:rsidTr="00AB5D84">
        <w:tc>
          <w:tcPr>
            <w:tcW w:w="1140" w:type="dxa"/>
            <w:vAlign w:val="center"/>
          </w:tcPr>
          <w:p w14:paraId="5F52D007" w14:textId="77777777" w:rsidR="00077A27" w:rsidRPr="00F618C8" w:rsidRDefault="00077A2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  <w:vAlign w:val="center"/>
          </w:tcPr>
          <w:p w14:paraId="0703751D" w14:textId="77777777" w:rsidR="00077A27" w:rsidRPr="00F618C8" w:rsidRDefault="00872B84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将寄存器</w:t>
            </w:r>
            <w:r w:rsidR="00077A27" w:rsidRPr="00F618C8">
              <w:rPr>
                <w:rFonts w:ascii="微软雅黑" w:hAnsi="微软雅黑" w:hint="eastAsia"/>
                <w:szCs w:val="24"/>
              </w:rPr>
              <w:t>压栈</w:t>
            </w:r>
            <w:r w:rsidRPr="00F618C8">
              <w:rPr>
                <w:rFonts w:ascii="微软雅黑" w:hAnsi="微软雅黑" w:hint="eastAsia"/>
                <w:szCs w:val="24"/>
              </w:rPr>
              <w:t>，一般</w:t>
            </w:r>
            <w:r w:rsidR="0062473B" w:rsidRPr="00F618C8">
              <w:rPr>
                <w:rFonts w:ascii="微软雅黑" w:hAnsi="微软雅黑" w:hint="eastAsia"/>
                <w:szCs w:val="24"/>
              </w:rPr>
              <w:t>与p</w:t>
            </w:r>
            <w:r w:rsidR="0062473B" w:rsidRPr="00F618C8">
              <w:rPr>
                <w:rFonts w:ascii="微软雅黑" w:hAnsi="微软雅黑"/>
                <w:szCs w:val="24"/>
              </w:rPr>
              <w:t>op</w:t>
            </w:r>
            <w:r w:rsidR="0062473B" w:rsidRPr="00F618C8">
              <w:rPr>
                <w:rFonts w:ascii="微软雅黑" w:hAnsi="微软雅黑" w:hint="eastAsia"/>
                <w:szCs w:val="24"/>
              </w:rPr>
              <w:t>组合使用，</w:t>
            </w:r>
            <w:r w:rsidRPr="00F618C8">
              <w:rPr>
                <w:rFonts w:ascii="微软雅黑" w:hAnsi="微软雅黑" w:hint="eastAsia"/>
                <w:szCs w:val="24"/>
              </w:rPr>
              <w:t>用于</w:t>
            </w:r>
            <w:r w:rsidR="0062473B" w:rsidRPr="00F618C8">
              <w:rPr>
                <w:rFonts w:ascii="微软雅黑" w:hAnsi="微软雅黑" w:hint="eastAsia"/>
                <w:szCs w:val="24"/>
              </w:rPr>
              <w:t>暂存和恢复寄存器值</w:t>
            </w:r>
          </w:p>
        </w:tc>
      </w:tr>
      <w:tr w:rsidR="00077A27" w:rsidRPr="00F618C8" w14:paraId="7B5B156E" w14:textId="77777777" w:rsidTr="00AB5D84">
        <w:tc>
          <w:tcPr>
            <w:tcW w:w="1140" w:type="dxa"/>
            <w:vAlign w:val="center"/>
          </w:tcPr>
          <w:p w14:paraId="5063D1AD" w14:textId="77777777" w:rsidR="00077A27" w:rsidRPr="00F618C8" w:rsidRDefault="00077A2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  <w:vAlign w:val="center"/>
          </w:tcPr>
          <w:p w14:paraId="206FC812" w14:textId="77777777" w:rsidR="00077A27" w:rsidRPr="00F618C8" w:rsidRDefault="00077A2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0B52E3" w:rsidRPr="00F618C8" w14:paraId="194AEF42" w14:textId="77777777" w:rsidTr="00AB5D84">
        <w:tc>
          <w:tcPr>
            <w:tcW w:w="1140" w:type="dxa"/>
            <w:vAlign w:val="center"/>
          </w:tcPr>
          <w:p w14:paraId="70521452" w14:textId="77777777" w:rsidR="000B52E3" w:rsidRPr="00F618C8" w:rsidRDefault="000B52E3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  <w:vAlign w:val="center"/>
          </w:tcPr>
          <w:p w14:paraId="17E27545" w14:textId="77777777" w:rsidR="000B52E3" w:rsidRPr="00F618C8" w:rsidRDefault="0048355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x</w:t>
            </w:r>
            <w:r w:rsidR="007C2D01" w:rsidRPr="00F618C8">
              <w:rPr>
                <w:rFonts w:ascii="微软雅黑" w:hAnsi="微软雅黑"/>
                <w:szCs w:val="24"/>
              </w:rPr>
              <w:t>:</w:t>
            </w:r>
            <w:r w:rsidR="004A7E72" w:rsidRPr="00F618C8">
              <w:rPr>
                <w:rFonts w:ascii="微软雅黑" w:hAnsi="微软雅黑"/>
                <w:szCs w:val="24"/>
              </w:rPr>
              <w:t xml:space="preserve"> </w:t>
            </w:r>
            <w:r w:rsidR="000B52E3" w:rsidRPr="00F618C8">
              <w:rPr>
                <w:rFonts w:ascii="微软雅黑" w:hAnsi="微软雅黑"/>
                <w:szCs w:val="24"/>
              </w:rPr>
              <w:t>RD</w:t>
            </w:r>
            <w:r w:rsidR="000B52E3" w:rsidRPr="00F618C8">
              <w:rPr>
                <w:rFonts w:ascii="微软雅黑" w:hAnsi="微软雅黑" w:hint="eastAsia"/>
                <w:szCs w:val="24"/>
              </w:rPr>
              <w:t>或R</w:t>
            </w:r>
            <w:r w:rsidR="000B52E3" w:rsidRPr="00F618C8">
              <w:rPr>
                <w:rFonts w:ascii="微软雅黑" w:hAnsi="微软雅黑"/>
                <w:szCs w:val="24"/>
              </w:rPr>
              <w:t>A</w:t>
            </w:r>
            <w:r w:rsidR="000B52E3" w:rsidRPr="00F618C8">
              <w:rPr>
                <w:rFonts w:ascii="微软雅黑" w:hAnsi="微软雅黑" w:hint="eastAsia"/>
                <w:szCs w:val="24"/>
              </w:rPr>
              <w:t>寄存器</w:t>
            </w:r>
          </w:p>
          <w:p w14:paraId="65B985B2" w14:textId="77777777" w:rsidR="006B47F9" w:rsidRPr="00F618C8" w:rsidRDefault="006B47F9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E0084C" w:rsidRPr="00F618C8" w14:paraId="0DD2898D" w14:textId="77777777" w:rsidTr="00AB5D84">
        <w:tc>
          <w:tcPr>
            <w:tcW w:w="1140" w:type="dxa"/>
            <w:vAlign w:val="center"/>
          </w:tcPr>
          <w:p w14:paraId="6AC97889" w14:textId="77777777" w:rsidR="00E0084C" w:rsidRPr="00F618C8" w:rsidRDefault="00E0084C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  <w:vAlign w:val="center"/>
          </w:tcPr>
          <w:p w14:paraId="4E221D80" w14:textId="77777777" w:rsidR="00E0084C" w:rsidRPr="00F618C8" w:rsidRDefault="006B759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此操作会使得R</w:t>
            </w:r>
            <w:r w:rsidRPr="00F618C8">
              <w:rPr>
                <w:rFonts w:ascii="微软雅黑" w:hAnsi="微软雅黑"/>
                <w:szCs w:val="24"/>
              </w:rPr>
              <w:t>SP</w:t>
            </w:r>
            <w:r w:rsidRPr="00F618C8">
              <w:rPr>
                <w:rFonts w:ascii="微软雅黑" w:hAnsi="微软雅黑" w:hint="eastAsia"/>
                <w:szCs w:val="24"/>
              </w:rPr>
              <w:t>减去</w:t>
            </w:r>
            <w:r w:rsidR="00B540E6" w:rsidRPr="00F618C8">
              <w:rPr>
                <w:rFonts w:ascii="微软雅黑" w:hAnsi="微软雅黑"/>
                <w:szCs w:val="24"/>
              </w:rPr>
              <w:t>4</w:t>
            </w:r>
          </w:p>
        </w:tc>
      </w:tr>
    </w:tbl>
    <w:p w14:paraId="60F395BA" w14:textId="77777777" w:rsidR="00BE2833" w:rsidRPr="00F618C8" w:rsidRDefault="00BE2833" w:rsidP="00BE2833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BC3E08D" w14:textId="77777777" w:rsidR="009967B6" w:rsidRPr="00F618C8" w:rsidRDefault="009967B6" w:rsidP="002267A6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/>
          <w:szCs w:val="24"/>
        </w:rPr>
        <w:t>pop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4E5D81" w:rsidRPr="00F618C8" w14:paraId="13377249" w14:textId="77777777" w:rsidTr="00932967">
        <w:tc>
          <w:tcPr>
            <w:tcW w:w="1140" w:type="dxa"/>
          </w:tcPr>
          <w:p w14:paraId="248A7537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EBF7959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p</w:t>
            </w:r>
            <w:r w:rsidR="006B0C71" w:rsidRPr="00F618C8">
              <w:rPr>
                <w:rFonts w:ascii="微软雅黑" w:hAnsi="微软雅黑"/>
                <w:szCs w:val="24"/>
              </w:rPr>
              <w:t>op</w:t>
            </w:r>
            <w:r w:rsidRPr="00F618C8">
              <w:rPr>
                <w:rFonts w:ascii="微软雅黑" w:hAnsi="微软雅黑"/>
                <w:szCs w:val="24"/>
              </w:rPr>
              <w:t>(</w:t>
            </w:r>
            <w:r w:rsidRPr="00F618C8">
              <w:rPr>
                <w:rFonts w:ascii="微软雅黑" w:hAnsi="微软雅黑" w:hint="eastAsia"/>
                <w:szCs w:val="24"/>
              </w:rPr>
              <w:t>x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429F3847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713ED9D3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4E5D81" w:rsidRPr="00F618C8" w14:paraId="6190D666" w14:textId="77777777" w:rsidTr="00932967">
        <w:tc>
          <w:tcPr>
            <w:tcW w:w="1140" w:type="dxa"/>
          </w:tcPr>
          <w:p w14:paraId="51280D18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88B42DD" w14:textId="77777777" w:rsidR="004E5D81" w:rsidRPr="00F618C8" w:rsidRDefault="003E4E65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退</w:t>
            </w:r>
            <w:r w:rsidR="004E5D81" w:rsidRPr="00F618C8">
              <w:rPr>
                <w:rFonts w:ascii="微软雅黑" w:hAnsi="微软雅黑" w:hint="eastAsia"/>
                <w:szCs w:val="24"/>
              </w:rPr>
              <w:t>栈，</w:t>
            </w:r>
            <w:r w:rsidR="00AA6F63" w:rsidRPr="00F618C8">
              <w:rPr>
                <w:rFonts w:ascii="微软雅黑" w:hAnsi="微软雅黑" w:hint="eastAsia"/>
                <w:szCs w:val="24"/>
              </w:rPr>
              <w:t>将值写入寄存器。</w:t>
            </w:r>
            <w:r w:rsidR="004E5D81" w:rsidRPr="00F618C8">
              <w:rPr>
                <w:rFonts w:ascii="微软雅黑" w:hAnsi="微软雅黑" w:hint="eastAsia"/>
                <w:szCs w:val="24"/>
              </w:rPr>
              <w:t>一般与p</w:t>
            </w:r>
            <w:r w:rsidR="00821F3B" w:rsidRPr="00F618C8">
              <w:rPr>
                <w:rFonts w:ascii="微软雅黑" w:hAnsi="微软雅黑" w:hint="eastAsia"/>
                <w:szCs w:val="24"/>
              </w:rPr>
              <w:t>ush</w:t>
            </w:r>
            <w:r w:rsidR="004E5D81" w:rsidRPr="00F618C8">
              <w:rPr>
                <w:rFonts w:ascii="微软雅黑" w:hAnsi="微软雅黑" w:hint="eastAsia"/>
                <w:szCs w:val="24"/>
              </w:rPr>
              <w:t>组合使用，用于暂存和恢复寄存器值</w:t>
            </w:r>
          </w:p>
        </w:tc>
      </w:tr>
      <w:tr w:rsidR="004E5D81" w:rsidRPr="00F618C8" w14:paraId="473F0B34" w14:textId="77777777" w:rsidTr="00932967">
        <w:tc>
          <w:tcPr>
            <w:tcW w:w="1140" w:type="dxa"/>
          </w:tcPr>
          <w:p w14:paraId="0C7DF727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77F3C74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4E5D81" w:rsidRPr="00F618C8" w14:paraId="48E3FC7B" w14:textId="77777777" w:rsidTr="00932967">
        <w:tc>
          <w:tcPr>
            <w:tcW w:w="1140" w:type="dxa"/>
          </w:tcPr>
          <w:p w14:paraId="589D944B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04EE93F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x: RD</w:t>
            </w:r>
            <w:r w:rsidRPr="00F618C8">
              <w:rPr>
                <w:rFonts w:ascii="微软雅黑" w:hAnsi="微软雅黑" w:hint="eastAsia"/>
                <w:szCs w:val="24"/>
              </w:rPr>
              <w:t>或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</w:p>
          <w:p w14:paraId="5E56F438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840034" w:rsidRPr="00F618C8" w14:paraId="71B455B0" w14:textId="77777777" w:rsidTr="00932967">
        <w:tc>
          <w:tcPr>
            <w:tcW w:w="1140" w:type="dxa"/>
          </w:tcPr>
          <w:p w14:paraId="6D59E95A" w14:textId="77777777" w:rsidR="00840034" w:rsidRPr="00F618C8" w:rsidRDefault="00840034" w:rsidP="0084003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D5A0667" w14:textId="77777777" w:rsidR="00840034" w:rsidRPr="00F618C8" w:rsidRDefault="00840034" w:rsidP="0084003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此操作会使得R</w:t>
            </w:r>
            <w:r w:rsidRPr="00F618C8">
              <w:rPr>
                <w:rFonts w:ascii="微软雅黑" w:hAnsi="微软雅黑"/>
                <w:szCs w:val="24"/>
              </w:rPr>
              <w:t>SP</w:t>
            </w:r>
            <w:r w:rsidR="003217D0" w:rsidRPr="00F618C8">
              <w:rPr>
                <w:rFonts w:ascii="微软雅黑" w:hAnsi="微软雅黑" w:hint="eastAsia"/>
                <w:szCs w:val="24"/>
              </w:rPr>
              <w:t>加上</w:t>
            </w:r>
            <w:r w:rsidRPr="00F618C8">
              <w:rPr>
                <w:rFonts w:ascii="微软雅黑" w:hAnsi="微软雅黑"/>
                <w:szCs w:val="24"/>
              </w:rPr>
              <w:t>4</w:t>
            </w:r>
          </w:p>
        </w:tc>
      </w:tr>
    </w:tbl>
    <w:p w14:paraId="2E482A96" w14:textId="77777777" w:rsidR="009967B6" w:rsidRPr="00F618C8" w:rsidRDefault="009967B6" w:rsidP="00BE2833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21969AD4" w14:textId="77777777" w:rsidR="00E51985" w:rsidRPr="00F618C8" w:rsidRDefault="00A33A04" w:rsidP="00E51985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/>
          <w:szCs w:val="24"/>
        </w:rPr>
        <w:t>GET_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51985" w:rsidRPr="00F618C8" w14:paraId="46E93C15" w14:textId="77777777" w:rsidTr="00A06474">
        <w:tc>
          <w:tcPr>
            <w:tcW w:w="1140" w:type="dxa"/>
          </w:tcPr>
          <w:p w14:paraId="29BE84CB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CF9280E" w14:textId="77777777" w:rsidR="00E51985" w:rsidRPr="00F618C8" w:rsidRDefault="00BF6C38" w:rsidP="00BF6C38">
            <w:pPr>
              <w:ind w:firstLine="48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GET_M</w:t>
            </w:r>
            <w:r w:rsidR="00E51985" w:rsidRPr="00F618C8">
              <w:rPr>
                <w:rFonts w:ascii="微软雅黑" w:hAnsi="微软雅黑"/>
                <w:szCs w:val="24"/>
              </w:rPr>
              <w:t>(</w:t>
            </w:r>
            <w:r w:rsidR="004C454B" w:rsidRPr="00F618C8">
              <w:rPr>
                <w:rFonts w:ascii="微软雅黑" w:hAnsi="微软雅黑"/>
                <w:szCs w:val="24"/>
              </w:rPr>
              <w:t>x</w:t>
            </w:r>
            <w:r w:rsidR="00E51985" w:rsidRPr="00F618C8">
              <w:rPr>
                <w:rFonts w:ascii="微软雅黑" w:hAnsi="微软雅黑"/>
                <w:szCs w:val="24"/>
              </w:rPr>
              <w:t>);</w:t>
            </w:r>
          </w:p>
          <w:p w14:paraId="4D825F6D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1D93B73C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E51985" w:rsidRPr="00F618C8" w14:paraId="60E9E3C0" w14:textId="77777777" w:rsidTr="00A06474">
        <w:tc>
          <w:tcPr>
            <w:tcW w:w="1140" w:type="dxa"/>
          </w:tcPr>
          <w:p w14:paraId="7CB2CFCF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2DB44C3" w14:textId="77777777" w:rsidR="00E51985" w:rsidRPr="00F618C8" w:rsidRDefault="00492D8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读内存，相当于M</w:t>
            </w:r>
            <w:r w:rsidRPr="00F618C8">
              <w:rPr>
                <w:rFonts w:ascii="微软雅黑" w:hAnsi="微软雅黑"/>
                <w:szCs w:val="24"/>
              </w:rPr>
              <w:t>[RA</w:t>
            </w:r>
            <w:r w:rsidRPr="00F618C8">
              <w:rPr>
                <w:rFonts w:ascii="微软雅黑" w:hAnsi="微软雅黑" w:hint="eastAsia"/>
                <w:szCs w:val="24"/>
              </w:rPr>
              <w:t>x</w:t>
            </w:r>
            <w:r w:rsidRPr="00F618C8">
              <w:rPr>
                <w:rFonts w:ascii="微软雅黑" w:hAnsi="微软雅黑"/>
                <w:szCs w:val="24"/>
              </w:rPr>
              <w:t>]</w:t>
            </w:r>
          </w:p>
        </w:tc>
      </w:tr>
      <w:tr w:rsidR="00E51985" w:rsidRPr="00F618C8" w14:paraId="35500590" w14:textId="77777777" w:rsidTr="00A06474">
        <w:tc>
          <w:tcPr>
            <w:tcW w:w="1140" w:type="dxa"/>
          </w:tcPr>
          <w:p w14:paraId="07D320C8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99D5EF0" w14:textId="77777777" w:rsidR="00E51985" w:rsidRPr="00F618C8" w:rsidRDefault="003B16A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指向的内存值</w:t>
            </w:r>
          </w:p>
        </w:tc>
      </w:tr>
      <w:tr w:rsidR="00E51985" w:rsidRPr="00F618C8" w14:paraId="654401FF" w14:textId="77777777" w:rsidTr="00A06474">
        <w:tc>
          <w:tcPr>
            <w:tcW w:w="1140" w:type="dxa"/>
          </w:tcPr>
          <w:p w14:paraId="59F24020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D92EB29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 xml:space="preserve">x: </w:t>
            </w:r>
            <w:r w:rsidRPr="00F618C8">
              <w:rPr>
                <w:rFonts w:ascii="微软雅黑" w:hAnsi="微软雅黑" w:hint="eastAsia"/>
                <w:szCs w:val="24"/>
              </w:rPr>
              <w:t>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</w:p>
          <w:p w14:paraId="48544E13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E51985" w:rsidRPr="00F618C8" w14:paraId="6B1BA522" w14:textId="77777777" w:rsidTr="00A06474">
        <w:tc>
          <w:tcPr>
            <w:tcW w:w="1140" w:type="dxa"/>
          </w:tcPr>
          <w:p w14:paraId="7D0D7E55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9B475E6" w14:textId="77777777" w:rsidR="00E51985" w:rsidRPr="00F618C8" w:rsidRDefault="008B2554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  <w:r w:rsidRPr="00F618C8">
              <w:rPr>
                <w:rFonts w:ascii="微软雅黑" w:hAnsi="微软雅黑" w:hint="eastAsia"/>
                <w:color w:val="FF0000"/>
                <w:szCs w:val="24"/>
              </w:rPr>
              <w:t>暂</w:t>
            </w:r>
            <w:r w:rsidR="00D862D0" w:rsidRPr="00F618C8">
              <w:rPr>
                <w:rFonts w:ascii="微软雅黑" w:hAnsi="微软雅黑" w:hint="eastAsia"/>
                <w:color w:val="FF0000"/>
                <w:szCs w:val="24"/>
              </w:rPr>
              <w:t>不支持R</w:t>
            </w:r>
            <w:r w:rsidR="00D862D0" w:rsidRPr="00F618C8">
              <w:rPr>
                <w:rFonts w:ascii="微软雅黑" w:hAnsi="微软雅黑"/>
                <w:color w:val="FF0000"/>
                <w:szCs w:val="24"/>
              </w:rPr>
              <w:t>OM</w:t>
            </w:r>
            <w:r w:rsidR="00D862D0" w:rsidRPr="00F618C8">
              <w:rPr>
                <w:rFonts w:ascii="微软雅黑" w:hAnsi="微软雅黑" w:hint="eastAsia"/>
                <w:color w:val="FF0000"/>
                <w:szCs w:val="24"/>
              </w:rPr>
              <w:t>地址</w:t>
            </w:r>
          </w:p>
        </w:tc>
      </w:tr>
    </w:tbl>
    <w:p w14:paraId="1E9B0C7A" w14:textId="77777777" w:rsidR="00E51985" w:rsidRPr="00F618C8" w:rsidRDefault="00E51985" w:rsidP="00E51985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3D3A795D" w14:textId="77777777" w:rsidR="00E51985" w:rsidRPr="00F618C8" w:rsidRDefault="008A54C0" w:rsidP="00E51985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/>
          <w:szCs w:val="24"/>
        </w:rPr>
        <w:t>SET_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51985" w:rsidRPr="00F618C8" w14:paraId="107622F4" w14:textId="77777777" w:rsidTr="00A06474">
        <w:tc>
          <w:tcPr>
            <w:tcW w:w="1140" w:type="dxa"/>
          </w:tcPr>
          <w:p w14:paraId="074EC4D9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3E2670F" w14:textId="77777777" w:rsidR="00E51985" w:rsidRPr="00F618C8" w:rsidRDefault="00CA026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SET_M</w:t>
            </w:r>
            <w:r w:rsidR="00E51985" w:rsidRPr="00F618C8">
              <w:rPr>
                <w:rFonts w:ascii="微软雅黑" w:hAnsi="微软雅黑"/>
                <w:szCs w:val="24"/>
              </w:rPr>
              <w:t>(</w:t>
            </w:r>
            <w:r w:rsidR="00E51985" w:rsidRPr="00F618C8">
              <w:rPr>
                <w:rFonts w:ascii="微软雅黑" w:hAnsi="微软雅黑" w:hint="eastAsia"/>
                <w:szCs w:val="24"/>
              </w:rPr>
              <w:t>x</w:t>
            </w:r>
            <w:r w:rsidR="00257247" w:rsidRPr="00F618C8">
              <w:rPr>
                <w:rFonts w:ascii="微软雅黑" w:hAnsi="微软雅黑"/>
                <w:szCs w:val="24"/>
              </w:rPr>
              <w:t>, y</w:t>
            </w:r>
            <w:r w:rsidR="00E51985" w:rsidRPr="00F618C8">
              <w:rPr>
                <w:rFonts w:ascii="微软雅黑" w:hAnsi="微软雅黑"/>
                <w:szCs w:val="24"/>
              </w:rPr>
              <w:t>);</w:t>
            </w:r>
          </w:p>
          <w:p w14:paraId="4F98AD6C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2F41F58E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lastRenderedPageBreak/>
              <w:t>类型A</w:t>
            </w:r>
          </w:p>
        </w:tc>
      </w:tr>
      <w:tr w:rsidR="00E51985" w:rsidRPr="00F618C8" w14:paraId="064E4127" w14:textId="77777777" w:rsidTr="00A06474">
        <w:tc>
          <w:tcPr>
            <w:tcW w:w="1140" w:type="dxa"/>
          </w:tcPr>
          <w:p w14:paraId="1F27A05E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E3FF2B1" w14:textId="77777777" w:rsidR="00E51985" w:rsidRPr="00F618C8" w:rsidRDefault="009C795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写内存，相当于M</w:t>
            </w:r>
            <w:r w:rsidRPr="00F618C8">
              <w:rPr>
                <w:rFonts w:ascii="微软雅黑" w:hAnsi="微软雅黑"/>
                <w:szCs w:val="24"/>
              </w:rPr>
              <w:t>[RA</w:t>
            </w:r>
            <w:r w:rsidRPr="00F618C8">
              <w:rPr>
                <w:rFonts w:ascii="微软雅黑" w:hAnsi="微软雅黑" w:hint="eastAsia"/>
                <w:szCs w:val="24"/>
              </w:rPr>
              <w:t>x</w:t>
            </w:r>
            <w:r w:rsidRPr="00F618C8">
              <w:rPr>
                <w:rFonts w:ascii="微软雅黑" w:hAnsi="微软雅黑"/>
                <w:szCs w:val="24"/>
              </w:rPr>
              <w:t>] = RDy;</w:t>
            </w:r>
          </w:p>
        </w:tc>
      </w:tr>
      <w:tr w:rsidR="00E51985" w:rsidRPr="00F618C8" w14:paraId="5F8735F9" w14:textId="77777777" w:rsidTr="00A06474">
        <w:tc>
          <w:tcPr>
            <w:tcW w:w="1140" w:type="dxa"/>
          </w:tcPr>
          <w:p w14:paraId="03262846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9E3B442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E51985" w:rsidRPr="00F618C8" w14:paraId="22687DD7" w14:textId="77777777" w:rsidTr="00A06474">
        <w:tc>
          <w:tcPr>
            <w:tcW w:w="1140" w:type="dxa"/>
          </w:tcPr>
          <w:p w14:paraId="612E74CF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E4423DB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 xml:space="preserve">x: </w:t>
            </w:r>
            <w:r w:rsidRPr="00F618C8">
              <w:rPr>
                <w:rFonts w:ascii="微软雅黑" w:hAnsi="微软雅黑" w:hint="eastAsia"/>
                <w:szCs w:val="24"/>
              </w:rPr>
              <w:t>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  <w:r w:rsidR="00165D36" w:rsidRPr="00F618C8">
              <w:rPr>
                <w:rFonts w:ascii="微软雅黑" w:hAnsi="微软雅黑" w:hint="eastAsia"/>
                <w:szCs w:val="24"/>
              </w:rPr>
              <w:t>,指向内存某地址</w:t>
            </w:r>
          </w:p>
          <w:p w14:paraId="27206FA9" w14:textId="77777777" w:rsidR="00E51985" w:rsidRPr="00F618C8" w:rsidRDefault="00147201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y</w:t>
            </w:r>
            <w:r w:rsidRPr="00F618C8">
              <w:rPr>
                <w:rFonts w:ascii="微软雅黑" w:hAnsi="微软雅黑"/>
                <w:szCs w:val="24"/>
              </w:rPr>
              <w:t>: RD</w:t>
            </w:r>
            <w:r w:rsidR="00663A97" w:rsidRPr="00F618C8">
              <w:rPr>
                <w:rFonts w:ascii="微软雅黑" w:hAnsi="微软雅黑"/>
                <w:szCs w:val="24"/>
              </w:rPr>
              <w:t>/R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</w:p>
        </w:tc>
      </w:tr>
      <w:tr w:rsidR="00E51985" w:rsidRPr="00F618C8" w14:paraId="3E509649" w14:textId="77777777" w:rsidTr="00A06474">
        <w:tc>
          <w:tcPr>
            <w:tcW w:w="1140" w:type="dxa"/>
          </w:tcPr>
          <w:p w14:paraId="1DB0539C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0844B7C" w14:textId="77777777" w:rsidR="00E51985" w:rsidRPr="00F618C8" w:rsidRDefault="003F62C6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  <w:r w:rsidRPr="00F618C8">
              <w:rPr>
                <w:rFonts w:ascii="微软雅黑" w:hAnsi="微软雅黑" w:hint="eastAsia"/>
                <w:color w:val="FF0000"/>
                <w:szCs w:val="24"/>
              </w:rPr>
              <w:t>暂</w:t>
            </w:r>
            <w:r w:rsidR="00AF2481" w:rsidRPr="00F618C8">
              <w:rPr>
                <w:rFonts w:ascii="微软雅黑" w:hAnsi="微软雅黑" w:hint="eastAsia"/>
                <w:color w:val="FF0000"/>
                <w:szCs w:val="24"/>
              </w:rPr>
              <w:t>不支持R</w:t>
            </w:r>
            <w:r w:rsidR="00AF2481" w:rsidRPr="00F618C8">
              <w:rPr>
                <w:rFonts w:ascii="微软雅黑" w:hAnsi="微软雅黑"/>
                <w:color w:val="FF0000"/>
                <w:szCs w:val="24"/>
              </w:rPr>
              <w:t>OM</w:t>
            </w:r>
            <w:r w:rsidR="00AF2481" w:rsidRPr="00F618C8">
              <w:rPr>
                <w:rFonts w:ascii="微软雅黑" w:hAnsi="微软雅黑" w:hint="eastAsia"/>
                <w:color w:val="FF0000"/>
                <w:szCs w:val="24"/>
              </w:rPr>
              <w:t>地址</w:t>
            </w:r>
          </w:p>
        </w:tc>
      </w:tr>
    </w:tbl>
    <w:p w14:paraId="34A237E0" w14:textId="77777777" w:rsidR="00E51985" w:rsidRPr="00F618C8" w:rsidRDefault="00E51985" w:rsidP="00E51985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4E465F8B" w14:textId="77777777" w:rsidR="009406AE" w:rsidRPr="00A33A04" w:rsidRDefault="009406AE" w:rsidP="009406AE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7CCC4929" w14:textId="77777777" w:rsidR="00C64CB3" w:rsidRDefault="00686BCB" w:rsidP="00B472A7">
      <w:pPr>
        <w:pStyle w:val="3"/>
        <w:numPr>
          <w:ilvl w:val="0"/>
          <w:numId w:val="9"/>
        </w:numPr>
        <w:ind w:firstLine="480"/>
      </w:pPr>
      <w:bookmarkStart w:id="16" w:name="_Toc46909122"/>
      <w:r w:rsidRPr="00585F91">
        <w:t>CData_io.h</w:t>
      </w:r>
      <w:bookmarkEnd w:id="16"/>
    </w:p>
    <w:p w14:paraId="441F98CA" w14:textId="77777777" w:rsidR="00676F99" w:rsidRDefault="005F3CBD" w:rsidP="00347B8D">
      <w:pPr>
        <w:ind w:firstLine="480"/>
      </w:pPr>
      <w:r w:rsidRPr="005F3CBD">
        <w:t>CData_io</w:t>
      </w:r>
      <w:r>
        <w:rPr>
          <w:rFonts w:hint="eastAsia"/>
        </w:rPr>
        <w:t>类，负责系统的输入输出文件，以及分帧读取和写出。</w:t>
      </w:r>
    </w:p>
    <w:p w14:paraId="0B3550A2" w14:textId="77777777" w:rsidR="00FF6049" w:rsidRPr="00347B8D" w:rsidRDefault="0039195E" w:rsidP="00FF6049">
      <w:pPr>
        <w:ind w:firstLine="480"/>
        <w:rPr>
          <w:rFonts w:ascii="微软雅黑" w:hAnsi="微软雅黑"/>
          <w:szCs w:val="24"/>
        </w:rPr>
      </w:pPr>
      <w:r w:rsidRPr="00347B8D">
        <w:rPr>
          <w:rFonts w:ascii="微软雅黑" w:hAnsi="微软雅黑"/>
          <w:szCs w:val="24"/>
        </w:rPr>
        <w:t>getData_1Frame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F6049" w:rsidRPr="00347B8D" w14:paraId="0861CF39" w14:textId="77777777" w:rsidTr="00A06474">
        <w:tc>
          <w:tcPr>
            <w:tcW w:w="1140" w:type="dxa"/>
          </w:tcPr>
          <w:p w14:paraId="176302C3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C6DB740" w14:textId="77777777" w:rsidR="0039195E" w:rsidRPr="00347B8D" w:rsidRDefault="0039195E" w:rsidP="0039195E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getData_1Frame</w:t>
            </w:r>
          </w:p>
          <w:p w14:paraId="281BE5DF" w14:textId="77777777" w:rsidR="00FF6049" w:rsidRPr="00347B8D" w:rsidRDefault="00FF6049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(</w:t>
            </w:r>
            <w:r w:rsidR="0039195E" w:rsidRPr="00347B8D">
              <w:rPr>
                <w:rFonts w:ascii="微软雅黑" w:hAnsi="微软雅黑"/>
                <w:szCs w:val="24"/>
              </w:rPr>
              <w:t>RAx, frameLen</w:t>
            </w:r>
            <w:r w:rsidRPr="00347B8D">
              <w:rPr>
                <w:rFonts w:ascii="微软雅黑" w:hAnsi="微软雅黑"/>
                <w:szCs w:val="24"/>
              </w:rPr>
              <w:t>);</w:t>
            </w:r>
          </w:p>
          <w:p w14:paraId="514E6AC3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48629102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FF6049" w:rsidRPr="00347B8D" w14:paraId="5A9879AC" w14:textId="77777777" w:rsidTr="00A06474">
        <w:tc>
          <w:tcPr>
            <w:tcW w:w="1140" w:type="dxa"/>
          </w:tcPr>
          <w:p w14:paraId="2B577ADA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610B910" w14:textId="77777777" w:rsidR="000741EB" w:rsidRPr="00347B8D" w:rsidRDefault="002D7FB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从指定的输入文件中取一帧数据</w:t>
            </w:r>
            <w:r w:rsidR="000741EB" w:rsidRPr="00347B8D">
              <w:rPr>
                <w:rFonts w:ascii="微软雅黑" w:hAnsi="微软雅黑" w:hint="eastAsia"/>
                <w:szCs w:val="24"/>
              </w:rPr>
              <w:t>，相当于</w:t>
            </w:r>
            <w:r w:rsidR="00DF05D2" w:rsidRPr="00347B8D">
              <w:rPr>
                <w:rFonts w:ascii="微软雅黑" w:hAnsi="微软雅黑" w:hint="eastAsia"/>
                <w:szCs w:val="24"/>
              </w:rPr>
              <w:t>A</w:t>
            </w:r>
            <w:r w:rsidR="00DF05D2" w:rsidRPr="00347B8D">
              <w:rPr>
                <w:rFonts w:ascii="微软雅黑" w:hAnsi="微软雅黑"/>
                <w:szCs w:val="24"/>
              </w:rPr>
              <w:t>D</w:t>
            </w:r>
            <w:r w:rsidR="00DF05D2" w:rsidRPr="00347B8D">
              <w:rPr>
                <w:rFonts w:ascii="微软雅黑" w:hAnsi="微软雅黑" w:hint="eastAsia"/>
                <w:szCs w:val="24"/>
              </w:rPr>
              <w:t>过程</w:t>
            </w:r>
          </w:p>
        </w:tc>
      </w:tr>
      <w:tr w:rsidR="00FF6049" w:rsidRPr="00347B8D" w14:paraId="0CE7F873" w14:textId="77777777" w:rsidTr="00A06474">
        <w:tc>
          <w:tcPr>
            <w:tcW w:w="1140" w:type="dxa"/>
          </w:tcPr>
          <w:p w14:paraId="268093AD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DAE25AC" w14:textId="77777777" w:rsidR="00FF6049" w:rsidRPr="00347B8D" w:rsidRDefault="0045339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实际取到的数据</w:t>
            </w:r>
            <w:r w:rsidR="00ED0F23" w:rsidRPr="00347B8D">
              <w:rPr>
                <w:rFonts w:ascii="微软雅黑" w:hAnsi="微软雅黑" w:hint="eastAsia"/>
                <w:szCs w:val="24"/>
              </w:rPr>
              <w:t>点</w:t>
            </w:r>
            <w:r w:rsidRPr="00347B8D">
              <w:rPr>
                <w:rFonts w:ascii="微软雅黑" w:hAnsi="微软雅黑" w:hint="eastAsia"/>
                <w:szCs w:val="24"/>
              </w:rPr>
              <w:t>数，若为0表示</w:t>
            </w:r>
            <w:r w:rsidR="004761A6" w:rsidRPr="00347B8D">
              <w:rPr>
                <w:rFonts w:ascii="微软雅黑" w:hAnsi="微软雅黑" w:hint="eastAsia"/>
                <w:szCs w:val="24"/>
              </w:rPr>
              <w:t>异常</w:t>
            </w:r>
          </w:p>
        </w:tc>
      </w:tr>
      <w:tr w:rsidR="00FF6049" w:rsidRPr="00347B8D" w14:paraId="0C0B89F5" w14:textId="77777777" w:rsidTr="00A06474">
        <w:tc>
          <w:tcPr>
            <w:tcW w:w="1140" w:type="dxa"/>
          </w:tcPr>
          <w:p w14:paraId="3A3319C3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5701A57" w14:textId="77777777" w:rsidR="00FF6049" w:rsidRPr="00347B8D" w:rsidRDefault="0032305B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 xml:space="preserve">RAx: </w:t>
            </w:r>
            <w:r w:rsidRPr="00347B8D">
              <w:rPr>
                <w:rFonts w:ascii="微软雅黑" w:hAnsi="微软雅黑" w:hint="eastAsia"/>
                <w:szCs w:val="24"/>
              </w:rPr>
              <w:t>R</w:t>
            </w:r>
            <w:r w:rsidRPr="00347B8D">
              <w:rPr>
                <w:rFonts w:ascii="微软雅黑" w:hAnsi="微软雅黑"/>
                <w:szCs w:val="24"/>
              </w:rPr>
              <w:t>A</w:t>
            </w:r>
            <w:r w:rsidRPr="00347B8D">
              <w:rPr>
                <w:rFonts w:ascii="微软雅黑" w:hAnsi="微软雅黑" w:hint="eastAsia"/>
                <w:szCs w:val="24"/>
              </w:rPr>
              <w:t>寄存器，指向本帧数据要存入的位置</w:t>
            </w:r>
          </w:p>
          <w:p w14:paraId="48AF66E7" w14:textId="77777777" w:rsidR="00FF6049" w:rsidRPr="00347B8D" w:rsidRDefault="001F06C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F</w:t>
            </w:r>
            <w:r w:rsidRPr="00347B8D">
              <w:rPr>
                <w:rFonts w:ascii="微软雅黑" w:hAnsi="微软雅黑" w:hint="eastAsia"/>
                <w:szCs w:val="24"/>
              </w:rPr>
              <w:t>ra</w:t>
            </w:r>
            <w:r w:rsidRPr="00347B8D">
              <w:rPr>
                <w:rFonts w:ascii="微软雅黑" w:hAnsi="微软雅黑"/>
                <w:szCs w:val="24"/>
              </w:rPr>
              <w:t xml:space="preserve">meLen: </w:t>
            </w:r>
            <w:r w:rsidRPr="00347B8D">
              <w:rPr>
                <w:rFonts w:ascii="微软雅黑" w:hAnsi="微软雅黑" w:hint="eastAsia"/>
                <w:szCs w:val="24"/>
              </w:rPr>
              <w:t>一帧的数据</w:t>
            </w:r>
            <w:r w:rsidR="00154EF4" w:rsidRPr="00347B8D">
              <w:rPr>
                <w:rFonts w:ascii="微软雅黑" w:hAnsi="微软雅黑" w:hint="eastAsia"/>
                <w:szCs w:val="24"/>
              </w:rPr>
              <w:t>点</w:t>
            </w:r>
            <w:r w:rsidRPr="00347B8D">
              <w:rPr>
                <w:rFonts w:ascii="微软雅黑" w:hAnsi="微软雅黑" w:hint="eastAsia"/>
                <w:szCs w:val="24"/>
              </w:rPr>
              <w:t>数</w:t>
            </w:r>
          </w:p>
        </w:tc>
      </w:tr>
      <w:tr w:rsidR="00FF6049" w:rsidRPr="00347B8D" w14:paraId="227DF3BF" w14:textId="77777777" w:rsidTr="00A06474">
        <w:tc>
          <w:tcPr>
            <w:tcW w:w="1140" w:type="dxa"/>
          </w:tcPr>
          <w:p w14:paraId="31B82DE8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1C5F613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54FCACBF" w14:textId="77777777" w:rsidR="00FF6049" w:rsidRPr="00347B8D" w:rsidRDefault="00FF6049" w:rsidP="00FF6049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C7BFB5E" w14:textId="77777777" w:rsidR="00FF6049" w:rsidRPr="00347B8D" w:rsidRDefault="0000469D" w:rsidP="00FF6049">
      <w:pPr>
        <w:ind w:firstLine="480"/>
        <w:rPr>
          <w:rFonts w:ascii="微软雅黑" w:hAnsi="微软雅黑"/>
          <w:szCs w:val="24"/>
        </w:rPr>
      </w:pPr>
      <w:r w:rsidRPr="00347B8D">
        <w:rPr>
          <w:rFonts w:ascii="微软雅黑" w:hAnsi="微软雅黑"/>
          <w:szCs w:val="24"/>
        </w:rPr>
        <w:t>outData_1Frame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268CE" w:rsidRPr="00347B8D" w14:paraId="1A66E668" w14:textId="77777777" w:rsidTr="00A06474">
        <w:tc>
          <w:tcPr>
            <w:tcW w:w="1140" w:type="dxa"/>
          </w:tcPr>
          <w:p w14:paraId="3B673923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0207D474" w14:textId="77777777" w:rsidR="00F268CE" w:rsidRPr="00347B8D" w:rsidRDefault="0000469D" w:rsidP="00F268CE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outData_1Frame</w:t>
            </w:r>
          </w:p>
          <w:p w14:paraId="016E065D" w14:textId="77777777" w:rsidR="00F268CE" w:rsidRPr="00347B8D" w:rsidRDefault="00F268CE" w:rsidP="00F268CE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(RAx, frameLen);</w:t>
            </w:r>
          </w:p>
          <w:p w14:paraId="74F6D54E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3C621907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F268CE" w:rsidRPr="00347B8D" w14:paraId="7CE2FBD0" w14:textId="77777777" w:rsidTr="00A06474">
        <w:tc>
          <w:tcPr>
            <w:tcW w:w="1140" w:type="dxa"/>
          </w:tcPr>
          <w:p w14:paraId="78A1D47B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361756E" w14:textId="77777777" w:rsidR="00F268CE" w:rsidRPr="00347B8D" w:rsidRDefault="00EE4356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向</w:t>
            </w:r>
            <w:r w:rsidR="00F268CE" w:rsidRPr="00347B8D">
              <w:rPr>
                <w:rFonts w:ascii="微软雅黑" w:hAnsi="微软雅黑" w:hint="eastAsia"/>
                <w:szCs w:val="24"/>
              </w:rPr>
              <w:t>指定的输</w:t>
            </w:r>
            <w:r w:rsidRPr="00347B8D">
              <w:rPr>
                <w:rFonts w:ascii="微软雅黑" w:hAnsi="微软雅黑" w:hint="eastAsia"/>
                <w:szCs w:val="24"/>
              </w:rPr>
              <w:t>出</w:t>
            </w:r>
            <w:r w:rsidR="00F268CE" w:rsidRPr="00347B8D">
              <w:rPr>
                <w:rFonts w:ascii="微软雅黑" w:hAnsi="微软雅黑" w:hint="eastAsia"/>
                <w:szCs w:val="24"/>
              </w:rPr>
              <w:t>文件</w:t>
            </w:r>
            <w:r w:rsidRPr="00347B8D">
              <w:rPr>
                <w:rFonts w:ascii="微软雅黑" w:hAnsi="微软雅黑" w:hint="eastAsia"/>
                <w:szCs w:val="24"/>
              </w:rPr>
              <w:t>写入</w:t>
            </w:r>
            <w:r w:rsidR="00F268CE" w:rsidRPr="00347B8D">
              <w:rPr>
                <w:rFonts w:ascii="微软雅黑" w:hAnsi="微软雅黑" w:hint="eastAsia"/>
                <w:szCs w:val="24"/>
              </w:rPr>
              <w:t>一帧数据，相当于</w:t>
            </w:r>
            <w:r w:rsidR="00D72FCF" w:rsidRPr="00347B8D">
              <w:rPr>
                <w:rFonts w:ascii="微软雅黑" w:hAnsi="微软雅黑"/>
                <w:szCs w:val="24"/>
              </w:rPr>
              <w:t>DA</w:t>
            </w:r>
            <w:r w:rsidR="00F268CE" w:rsidRPr="00347B8D">
              <w:rPr>
                <w:rFonts w:ascii="微软雅黑" w:hAnsi="微软雅黑" w:hint="eastAsia"/>
                <w:szCs w:val="24"/>
              </w:rPr>
              <w:t>过程</w:t>
            </w:r>
          </w:p>
        </w:tc>
      </w:tr>
      <w:tr w:rsidR="00F268CE" w:rsidRPr="00347B8D" w14:paraId="70EEA388" w14:textId="77777777" w:rsidTr="00A06474">
        <w:tc>
          <w:tcPr>
            <w:tcW w:w="1140" w:type="dxa"/>
          </w:tcPr>
          <w:p w14:paraId="2AE34856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C5AC2C3" w14:textId="77777777" w:rsidR="00F268CE" w:rsidRPr="00347B8D" w:rsidRDefault="002A3FFD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F268CE" w:rsidRPr="00347B8D" w14:paraId="5E562C2F" w14:textId="77777777" w:rsidTr="00A06474">
        <w:tc>
          <w:tcPr>
            <w:tcW w:w="1140" w:type="dxa"/>
          </w:tcPr>
          <w:p w14:paraId="0E047971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CB3A037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 xml:space="preserve">RAx: </w:t>
            </w:r>
            <w:r w:rsidRPr="00347B8D">
              <w:rPr>
                <w:rFonts w:ascii="微软雅黑" w:hAnsi="微软雅黑" w:hint="eastAsia"/>
                <w:szCs w:val="24"/>
              </w:rPr>
              <w:t>R</w:t>
            </w:r>
            <w:r w:rsidRPr="00347B8D">
              <w:rPr>
                <w:rFonts w:ascii="微软雅黑" w:hAnsi="微软雅黑"/>
                <w:szCs w:val="24"/>
              </w:rPr>
              <w:t>A</w:t>
            </w:r>
            <w:r w:rsidRPr="00347B8D">
              <w:rPr>
                <w:rFonts w:ascii="微软雅黑" w:hAnsi="微软雅黑" w:hint="eastAsia"/>
                <w:szCs w:val="24"/>
              </w:rPr>
              <w:t>寄存器，指向</w:t>
            </w:r>
            <w:r w:rsidR="000C35E4" w:rsidRPr="00347B8D">
              <w:rPr>
                <w:rFonts w:ascii="微软雅黑" w:hAnsi="微软雅黑" w:hint="eastAsia"/>
                <w:szCs w:val="24"/>
              </w:rPr>
              <w:t>待输出的</w:t>
            </w:r>
            <w:r w:rsidRPr="00347B8D">
              <w:rPr>
                <w:rFonts w:ascii="微软雅黑" w:hAnsi="微软雅黑" w:hint="eastAsia"/>
                <w:szCs w:val="24"/>
              </w:rPr>
              <w:t>数据</w:t>
            </w:r>
          </w:p>
          <w:p w14:paraId="721658B6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F</w:t>
            </w:r>
            <w:r w:rsidRPr="00347B8D">
              <w:rPr>
                <w:rFonts w:ascii="微软雅黑" w:hAnsi="微软雅黑" w:hint="eastAsia"/>
                <w:szCs w:val="24"/>
              </w:rPr>
              <w:t>ra</w:t>
            </w:r>
            <w:r w:rsidRPr="00347B8D">
              <w:rPr>
                <w:rFonts w:ascii="微软雅黑" w:hAnsi="微软雅黑"/>
                <w:szCs w:val="24"/>
              </w:rPr>
              <w:t xml:space="preserve">meLen: </w:t>
            </w:r>
            <w:r w:rsidRPr="00347B8D">
              <w:rPr>
                <w:rFonts w:ascii="微软雅黑" w:hAnsi="微软雅黑" w:hint="eastAsia"/>
                <w:szCs w:val="24"/>
              </w:rPr>
              <w:t>一帧的数据点数</w:t>
            </w:r>
          </w:p>
        </w:tc>
      </w:tr>
      <w:tr w:rsidR="00FF6049" w:rsidRPr="00347B8D" w14:paraId="14451C07" w14:textId="77777777" w:rsidTr="00A06474">
        <w:tc>
          <w:tcPr>
            <w:tcW w:w="1140" w:type="dxa"/>
          </w:tcPr>
          <w:p w14:paraId="2AEA00D6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E2ECB96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3A50E6A0" w14:textId="77777777" w:rsidR="004F309D" w:rsidRPr="00347B8D" w:rsidRDefault="004F309D" w:rsidP="00676F99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4CAC56CD" w14:textId="77777777" w:rsidR="00676F99" w:rsidRPr="00347B8D" w:rsidRDefault="00676F99" w:rsidP="00676F99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0A8AC5AD" w14:textId="77777777" w:rsidR="00676F99" w:rsidRPr="00585F91" w:rsidRDefault="00676F99" w:rsidP="00676F99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08CE311A" w14:textId="77777777" w:rsidR="00686BCB" w:rsidRPr="00585F91" w:rsidRDefault="00686BCB" w:rsidP="00B472A7">
      <w:pPr>
        <w:pStyle w:val="3"/>
        <w:numPr>
          <w:ilvl w:val="0"/>
          <w:numId w:val="9"/>
        </w:numPr>
        <w:ind w:firstLine="480"/>
      </w:pPr>
      <w:bookmarkStart w:id="17" w:name="_Toc46909123"/>
      <w:r w:rsidRPr="00585F91">
        <w:t>alu.h</w:t>
      </w:r>
      <w:bookmarkEnd w:id="17"/>
    </w:p>
    <w:p w14:paraId="693E6F36" w14:textId="77777777" w:rsidR="00F612BF" w:rsidRDefault="00F612BF" w:rsidP="00F612BF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1B3D505F" w14:textId="77777777" w:rsidR="009F7495" w:rsidRPr="00323BB5" w:rsidRDefault="00F2271E" w:rsidP="009F7495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Ram_Cl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9F7495" w:rsidRPr="00323BB5" w14:paraId="4763CF72" w14:textId="77777777" w:rsidTr="00A06474">
        <w:tc>
          <w:tcPr>
            <w:tcW w:w="1140" w:type="dxa"/>
          </w:tcPr>
          <w:p w14:paraId="1A41199E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E80725A" w14:textId="77777777" w:rsidR="009F7495" w:rsidRPr="00323BB5" w:rsidRDefault="00F2271E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m_Clr</w:t>
            </w:r>
          </w:p>
          <w:p w14:paraId="30AFCA20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62EA08E3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</w:t>
            </w:r>
            <w:r w:rsidR="0080571E" w:rsidRPr="00323BB5"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9F7495" w:rsidRPr="00323BB5" w14:paraId="5AB543DC" w14:textId="77777777" w:rsidTr="00A06474">
        <w:tc>
          <w:tcPr>
            <w:tcW w:w="1140" w:type="dxa"/>
          </w:tcPr>
          <w:p w14:paraId="5B1A203B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4534CC8" w14:textId="77777777" w:rsidR="009F7495" w:rsidRPr="00323BB5" w:rsidRDefault="004E6E5C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将一段内存置0</w:t>
            </w:r>
          </w:p>
        </w:tc>
      </w:tr>
      <w:tr w:rsidR="009F7495" w:rsidRPr="00323BB5" w14:paraId="0C1A58B6" w14:textId="77777777" w:rsidTr="00A06474">
        <w:tc>
          <w:tcPr>
            <w:tcW w:w="1140" w:type="dxa"/>
          </w:tcPr>
          <w:p w14:paraId="76F93964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21BB5CD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F7495" w:rsidRPr="00323BB5" w14:paraId="08941596" w14:textId="77777777" w:rsidTr="00A06474">
        <w:tc>
          <w:tcPr>
            <w:tcW w:w="1140" w:type="dxa"/>
          </w:tcPr>
          <w:p w14:paraId="69C9EC6C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27FCED1" w14:textId="77777777" w:rsidR="002E4579" w:rsidRPr="00323BB5" w:rsidRDefault="002E4579" w:rsidP="002E4579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</w:t>
            </w:r>
            <w:r w:rsidRPr="00323BB5">
              <w:rPr>
                <w:rFonts w:ascii="微软雅黑" w:hAnsi="微软雅黑" w:hint="eastAsia"/>
                <w:szCs w:val="24"/>
              </w:rPr>
              <w:t>指定的</w:t>
            </w:r>
            <w:r w:rsidRPr="00323BB5">
              <w:rPr>
                <w:rFonts w:ascii="微软雅黑" w:hAnsi="微软雅黑"/>
                <w:szCs w:val="24"/>
              </w:rPr>
              <w:t>GRAM</w:t>
            </w:r>
            <w:r w:rsidRPr="00323BB5">
              <w:rPr>
                <w:rFonts w:ascii="微软雅黑" w:hAnsi="微软雅黑" w:hint="eastAsia"/>
                <w:szCs w:val="24"/>
              </w:rPr>
              <w:t>块地址</w:t>
            </w:r>
            <w:r w:rsidRPr="00323BB5">
              <w:rPr>
                <w:rFonts w:ascii="微软雅黑" w:hAnsi="微软雅黑"/>
                <w:szCs w:val="24"/>
              </w:rPr>
              <w:t>(out)</w:t>
            </w:r>
          </w:p>
          <w:p w14:paraId="7C2DEAC2" w14:textId="77777777" w:rsidR="009F7495" w:rsidRPr="00323BB5" w:rsidRDefault="002E4579" w:rsidP="002E4579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Dword</w:t>
            </w:r>
            <w:r w:rsidRPr="00323BB5">
              <w:rPr>
                <w:rFonts w:ascii="微软雅黑" w:hAnsi="微软雅黑" w:hint="eastAsia"/>
                <w:szCs w:val="24"/>
              </w:rPr>
              <w:t>长度</w:t>
            </w:r>
          </w:p>
        </w:tc>
      </w:tr>
      <w:tr w:rsidR="009F7495" w:rsidRPr="00323BB5" w14:paraId="4AA851DD" w14:textId="77777777" w:rsidTr="00A06474">
        <w:tc>
          <w:tcPr>
            <w:tcW w:w="1140" w:type="dxa"/>
          </w:tcPr>
          <w:p w14:paraId="340CBE56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7EEAE79" w14:textId="77777777" w:rsidR="009F7495" w:rsidRPr="00323BB5" w:rsidRDefault="008B637F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3659796E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lastRenderedPageBreak/>
        <w:t>Ram_Se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2F43BAD2" w14:textId="77777777" w:rsidTr="00A06474">
        <w:tc>
          <w:tcPr>
            <w:tcW w:w="1140" w:type="dxa"/>
          </w:tcPr>
          <w:p w14:paraId="21944B4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117AB5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m_Set</w:t>
            </w:r>
          </w:p>
        </w:tc>
        <w:tc>
          <w:tcPr>
            <w:tcW w:w="2486" w:type="dxa"/>
          </w:tcPr>
          <w:p w14:paraId="14161C2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0B126732" w14:textId="77777777" w:rsidTr="00A06474">
        <w:tc>
          <w:tcPr>
            <w:tcW w:w="1140" w:type="dxa"/>
          </w:tcPr>
          <w:p w14:paraId="5462E74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14F523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给指定的</w:t>
            </w:r>
            <w:r w:rsidRPr="00323BB5">
              <w:rPr>
                <w:rFonts w:ascii="微软雅黑" w:hAnsi="微软雅黑"/>
                <w:szCs w:val="24"/>
              </w:rPr>
              <w:t>GRAM块设置固定值</w:t>
            </w:r>
          </w:p>
        </w:tc>
      </w:tr>
      <w:tr w:rsidR="00A94BBA" w:rsidRPr="00323BB5" w14:paraId="5AECC784" w14:textId="77777777" w:rsidTr="00A06474">
        <w:tc>
          <w:tcPr>
            <w:tcW w:w="1140" w:type="dxa"/>
          </w:tcPr>
          <w:p w14:paraId="5C0DA0D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1E00A0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1BD8364C" w14:textId="77777777" w:rsidTr="00A06474">
        <w:tc>
          <w:tcPr>
            <w:tcW w:w="1140" w:type="dxa"/>
          </w:tcPr>
          <w:p w14:paraId="48AEF62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B264940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</w:t>
            </w:r>
            <w:r w:rsidRPr="00323BB5">
              <w:rPr>
                <w:rFonts w:ascii="微软雅黑" w:hAnsi="微软雅黑" w:hint="eastAsia"/>
                <w:szCs w:val="24"/>
              </w:rPr>
              <w:t>指定的</w:t>
            </w:r>
            <w:r w:rsidRPr="00323BB5">
              <w:rPr>
                <w:rFonts w:ascii="微软雅黑" w:hAnsi="微软雅黑"/>
                <w:szCs w:val="24"/>
              </w:rPr>
              <w:t>GRAM</w:t>
            </w:r>
            <w:r w:rsidRPr="00323BB5">
              <w:rPr>
                <w:rFonts w:ascii="微软雅黑" w:hAnsi="微软雅黑" w:hint="eastAsia"/>
                <w:szCs w:val="24"/>
              </w:rPr>
              <w:t>块地址</w:t>
            </w:r>
            <w:r w:rsidRPr="00323BB5">
              <w:rPr>
                <w:rFonts w:ascii="微软雅黑" w:hAnsi="微软雅黑"/>
                <w:szCs w:val="24"/>
              </w:rPr>
              <w:t>(in&amp;out)</w:t>
            </w:r>
          </w:p>
          <w:p w14:paraId="06D50B99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RD0:Dword长度</w:t>
            </w:r>
          </w:p>
          <w:p w14:paraId="362A9D10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值</w:t>
            </w:r>
          </w:p>
        </w:tc>
      </w:tr>
      <w:tr w:rsidR="00A94BBA" w:rsidRPr="00323BB5" w14:paraId="67C55D2F" w14:textId="77777777" w:rsidTr="00A06474">
        <w:tc>
          <w:tcPr>
            <w:tcW w:w="1140" w:type="dxa"/>
          </w:tcPr>
          <w:p w14:paraId="50A7C00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E7E8BC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994B2A3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_Ser_Add3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188470FD" w14:textId="77777777" w:rsidTr="00A06474">
        <w:tc>
          <w:tcPr>
            <w:tcW w:w="1140" w:type="dxa"/>
          </w:tcPr>
          <w:p w14:paraId="7895D38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6E0EAB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_Ser_Add32</w:t>
            </w:r>
          </w:p>
        </w:tc>
        <w:tc>
          <w:tcPr>
            <w:tcW w:w="2486" w:type="dxa"/>
          </w:tcPr>
          <w:p w14:paraId="1D992DF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3CA935C2" w14:textId="77777777" w:rsidTr="00A06474">
        <w:tc>
          <w:tcPr>
            <w:tcW w:w="1140" w:type="dxa"/>
          </w:tcPr>
          <w:p w14:paraId="2BEF45B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5536DD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加法运算，</w:t>
            </w:r>
            <w:r w:rsidRPr="00323BB5">
              <w:rPr>
                <w:rFonts w:ascii="微软雅黑" w:hAnsi="微软雅黑"/>
                <w:szCs w:val="24"/>
              </w:rPr>
              <w:t>32bit运算</w:t>
            </w:r>
          </w:p>
        </w:tc>
      </w:tr>
      <w:tr w:rsidR="00A94BBA" w:rsidRPr="00323BB5" w14:paraId="2A46A534" w14:textId="77777777" w:rsidTr="00A06474">
        <w:tc>
          <w:tcPr>
            <w:tcW w:w="1140" w:type="dxa"/>
          </w:tcPr>
          <w:p w14:paraId="428021D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89F81E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7E213E77" w14:textId="77777777" w:rsidTr="00A06474">
        <w:tc>
          <w:tcPr>
            <w:tcW w:w="1140" w:type="dxa"/>
          </w:tcPr>
          <w:p w14:paraId="733C772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1B42D5E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14:paraId="283D6876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56DD2D57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Dword长度</w:t>
            </w:r>
          </w:p>
        </w:tc>
      </w:tr>
      <w:tr w:rsidR="00A94BBA" w:rsidRPr="00323BB5" w14:paraId="4711CF2C" w14:textId="77777777" w:rsidTr="00A06474">
        <w:tc>
          <w:tcPr>
            <w:tcW w:w="1140" w:type="dxa"/>
          </w:tcPr>
          <w:p w14:paraId="5C664F9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C08578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145A6A0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_Ser_Sub3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2A74F4D1" w14:textId="77777777" w:rsidTr="00A06474">
        <w:tc>
          <w:tcPr>
            <w:tcW w:w="1140" w:type="dxa"/>
          </w:tcPr>
          <w:p w14:paraId="3816013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F39AAE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_Ser_Sub32</w:t>
            </w:r>
          </w:p>
        </w:tc>
        <w:tc>
          <w:tcPr>
            <w:tcW w:w="2486" w:type="dxa"/>
          </w:tcPr>
          <w:p w14:paraId="225ED09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007C05E0" w14:textId="77777777" w:rsidTr="00A06474">
        <w:tc>
          <w:tcPr>
            <w:tcW w:w="1140" w:type="dxa"/>
          </w:tcPr>
          <w:p w14:paraId="63E0C61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11C948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减法运算，</w:t>
            </w:r>
            <w:r w:rsidRPr="00323BB5">
              <w:rPr>
                <w:rFonts w:ascii="微软雅黑" w:hAnsi="微软雅黑"/>
                <w:szCs w:val="24"/>
              </w:rPr>
              <w:t>32bit运算</w:t>
            </w:r>
          </w:p>
        </w:tc>
      </w:tr>
      <w:tr w:rsidR="00A94BBA" w:rsidRPr="00323BB5" w14:paraId="6CC09207" w14:textId="77777777" w:rsidTr="00A06474">
        <w:tc>
          <w:tcPr>
            <w:tcW w:w="1140" w:type="dxa"/>
          </w:tcPr>
          <w:p w14:paraId="30FA004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1E9431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1DCEADCC" w14:textId="77777777" w:rsidTr="00A06474">
        <w:tc>
          <w:tcPr>
            <w:tcW w:w="1140" w:type="dxa"/>
          </w:tcPr>
          <w:p w14:paraId="32AEFA9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DD126BB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</w:t>
            </w:r>
          </w:p>
          <w:p w14:paraId="5BC7E1FF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1E35DC77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D1:输出序列指针，32bit格式序列(out)</w:t>
            </w:r>
          </w:p>
          <w:p w14:paraId="13577921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Dword长度</w:t>
            </w:r>
          </w:p>
        </w:tc>
      </w:tr>
      <w:tr w:rsidR="00A94BBA" w:rsidRPr="00323BB5" w14:paraId="0AE10C3E" w14:textId="77777777" w:rsidTr="00A06474">
        <w:tc>
          <w:tcPr>
            <w:tcW w:w="1140" w:type="dxa"/>
          </w:tcPr>
          <w:p w14:paraId="1CEE378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79D5671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69F5833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Cal_Single_Shif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131B6BC7" w14:textId="77777777" w:rsidTr="00A06474">
        <w:tc>
          <w:tcPr>
            <w:tcW w:w="1140" w:type="dxa"/>
          </w:tcPr>
          <w:p w14:paraId="5A0786C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DCA49A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al_Single_Shift</w:t>
            </w:r>
          </w:p>
        </w:tc>
        <w:tc>
          <w:tcPr>
            <w:tcW w:w="2486" w:type="dxa"/>
          </w:tcPr>
          <w:p w14:paraId="0478387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4FB57F78" w14:textId="77777777" w:rsidTr="00A06474">
        <w:tc>
          <w:tcPr>
            <w:tcW w:w="1140" w:type="dxa"/>
          </w:tcPr>
          <w:p w14:paraId="1E02616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C5F510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移位运算，配置可选</w:t>
            </w:r>
          </w:p>
        </w:tc>
      </w:tr>
      <w:tr w:rsidR="00A94BBA" w:rsidRPr="00323BB5" w14:paraId="30802899" w14:textId="77777777" w:rsidTr="00A06474">
        <w:tc>
          <w:tcPr>
            <w:tcW w:w="1140" w:type="dxa"/>
          </w:tcPr>
          <w:p w14:paraId="00E8025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FADFAE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2B57B0D2" w14:textId="77777777" w:rsidTr="00A06474">
        <w:tc>
          <w:tcPr>
            <w:tcW w:w="1140" w:type="dxa"/>
          </w:tcPr>
          <w:p w14:paraId="3FA233F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CB1A33D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处理位宽+移位处理指令 (例:Op32bit+Rf_SftR1)详见DMA_ALU.h</w:t>
            </w:r>
          </w:p>
          <w:p w14:paraId="55D040B0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序列长度</w:t>
            </w:r>
          </w:p>
          <w:p w14:paraId="314E7E80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(out相同)</w:t>
            </w:r>
          </w:p>
        </w:tc>
      </w:tr>
      <w:tr w:rsidR="00A94BBA" w:rsidRPr="00323BB5" w14:paraId="5A59CB68" w14:textId="77777777" w:rsidTr="00A06474">
        <w:tc>
          <w:tcPr>
            <w:tcW w:w="1140" w:type="dxa"/>
          </w:tcPr>
          <w:p w14:paraId="5E27243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EA5D14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1DD4D57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Cal_Single_ShiftR1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0CA244CC" w14:textId="77777777" w:rsidTr="00A06474">
        <w:tc>
          <w:tcPr>
            <w:tcW w:w="1140" w:type="dxa"/>
          </w:tcPr>
          <w:p w14:paraId="61ECE66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85021E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al_Single_ShiftR1</w:t>
            </w:r>
          </w:p>
        </w:tc>
        <w:tc>
          <w:tcPr>
            <w:tcW w:w="2486" w:type="dxa"/>
          </w:tcPr>
          <w:p w14:paraId="1530CFD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001303ED" w14:textId="77777777" w:rsidTr="00A06474">
        <w:tc>
          <w:tcPr>
            <w:tcW w:w="1140" w:type="dxa"/>
          </w:tcPr>
          <w:p w14:paraId="483609D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C24851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逻辑右移</w:t>
            </w:r>
            <w:r w:rsidRPr="00323BB5">
              <w:rPr>
                <w:rFonts w:ascii="微软雅黑" w:hAnsi="微软雅黑"/>
                <w:szCs w:val="24"/>
              </w:rPr>
              <w:t>1位运算，32bit运算</w:t>
            </w:r>
          </w:p>
        </w:tc>
      </w:tr>
      <w:tr w:rsidR="00A94BBA" w:rsidRPr="00323BB5" w14:paraId="7340F15A" w14:textId="77777777" w:rsidTr="00A06474">
        <w:tc>
          <w:tcPr>
            <w:tcW w:w="1140" w:type="dxa"/>
          </w:tcPr>
          <w:p w14:paraId="748A478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7E6FB3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671A1C12" w14:textId="77777777" w:rsidTr="00A06474">
        <w:tc>
          <w:tcPr>
            <w:tcW w:w="1140" w:type="dxa"/>
          </w:tcPr>
          <w:p w14:paraId="1D7811B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24B80DB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输入序列指针，32bit格式序列(out)</w:t>
            </w:r>
          </w:p>
          <w:p w14:paraId="459B04F6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入序列Dword长度</w:t>
            </w:r>
          </w:p>
        </w:tc>
      </w:tr>
      <w:tr w:rsidR="00A94BBA" w:rsidRPr="00323BB5" w14:paraId="49E932C0" w14:textId="77777777" w:rsidTr="00A06474">
        <w:tc>
          <w:tcPr>
            <w:tcW w:w="1140" w:type="dxa"/>
          </w:tcPr>
          <w:p w14:paraId="6FB3BC0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D420C9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24CD74E" w14:textId="77777777" w:rsidR="009F7495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Add_DMA_Wola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597A9880" w14:textId="77777777" w:rsidTr="00A06474">
        <w:tc>
          <w:tcPr>
            <w:tcW w:w="1140" w:type="dxa"/>
          </w:tcPr>
          <w:p w14:paraId="28EC7FD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3F2016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_DMA_Wola</w:t>
            </w:r>
          </w:p>
        </w:tc>
        <w:tc>
          <w:tcPr>
            <w:tcW w:w="2486" w:type="dxa"/>
          </w:tcPr>
          <w:p w14:paraId="462D78A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2F26ECB9" w14:textId="77777777" w:rsidTr="00A06474">
        <w:tc>
          <w:tcPr>
            <w:tcW w:w="1140" w:type="dxa"/>
          </w:tcPr>
          <w:p w14:paraId="4F394DA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465C44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加法运算，</w:t>
            </w:r>
            <w:r w:rsidRPr="00323BB5">
              <w:rPr>
                <w:rFonts w:ascii="微软雅黑" w:hAnsi="微软雅黑"/>
                <w:szCs w:val="24"/>
              </w:rPr>
              <w:t>32bit运算，128DWORD</w:t>
            </w:r>
          </w:p>
        </w:tc>
      </w:tr>
      <w:tr w:rsidR="00A94BBA" w:rsidRPr="00323BB5" w14:paraId="69D8EEE5" w14:textId="77777777" w:rsidTr="00A06474">
        <w:tc>
          <w:tcPr>
            <w:tcW w:w="1140" w:type="dxa"/>
          </w:tcPr>
          <w:p w14:paraId="0354396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512A966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229BC208" w14:textId="77777777" w:rsidTr="00A06474">
        <w:tc>
          <w:tcPr>
            <w:tcW w:w="1140" w:type="dxa"/>
          </w:tcPr>
          <w:p w14:paraId="4251B33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3560227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14:paraId="259D6797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</w:tc>
      </w:tr>
      <w:tr w:rsidR="00A94BBA" w:rsidRPr="00323BB5" w14:paraId="567CA78F" w14:textId="77777777" w:rsidTr="00A06474">
        <w:tc>
          <w:tcPr>
            <w:tcW w:w="1140" w:type="dxa"/>
          </w:tcPr>
          <w:p w14:paraId="4C6F6CE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9B16BA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734FF61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Add_LM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580B219A" w14:textId="77777777" w:rsidTr="00A06474">
        <w:tc>
          <w:tcPr>
            <w:tcW w:w="1140" w:type="dxa"/>
          </w:tcPr>
          <w:p w14:paraId="1735EB5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A91CD1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_LMT</w:t>
            </w:r>
          </w:p>
        </w:tc>
        <w:tc>
          <w:tcPr>
            <w:tcW w:w="2486" w:type="dxa"/>
          </w:tcPr>
          <w:p w14:paraId="16766B9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497DE90F" w14:textId="77777777" w:rsidTr="00A06474">
        <w:tc>
          <w:tcPr>
            <w:tcW w:w="1140" w:type="dxa"/>
          </w:tcPr>
          <w:p w14:paraId="3E14FA4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5D2F7EC" w14:textId="4BB67096" w:rsidR="00A94BBA" w:rsidRPr="00323BB5" w:rsidRDefault="00A94BBA" w:rsidP="00A94BB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双序列加法运算（限幅至16bit），</w:t>
            </w:r>
            <w:r w:rsidR="009365FE">
              <w:rPr>
                <w:rFonts w:ascii="微软雅黑" w:hAnsi="微软雅黑" w:hint="eastAsia"/>
                <w:szCs w:val="24"/>
              </w:rPr>
              <w:t>16</w:t>
            </w:r>
            <w:r w:rsidRPr="00323BB5">
              <w:rPr>
                <w:rFonts w:ascii="微软雅黑" w:hAnsi="微软雅黑"/>
                <w:szCs w:val="24"/>
              </w:rPr>
              <w:t>bit运算</w:t>
            </w:r>
          </w:p>
        </w:tc>
      </w:tr>
      <w:tr w:rsidR="00A94BBA" w:rsidRPr="00323BB5" w14:paraId="5B7306DE" w14:textId="77777777" w:rsidTr="00A06474">
        <w:tc>
          <w:tcPr>
            <w:tcW w:w="1140" w:type="dxa"/>
          </w:tcPr>
          <w:p w14:paraId="7E62B37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B8D012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1A551E63" w14:textId="77777777" w:rsidTr="00A06474">
        <w:tc>
          <w:tcPr>
            <w:tcW w:w="1140" w:type="dxa"/>
          </w:tcPr>
          <w:p w14:paraId="66DB659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9D51DC3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</w:t>
            </w:r>
          </w:p>
          <w:p w14:paraId="4FE37564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641B55F7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，32bit格式序列(out)</w:t>
            </w:r>
          </w:p>
          <w:p w14:paraId="07BDE05E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Dword长度</w:t>
            </w:r>
          </w:p>
        </w:tc>
      </w:tr>
      <w:tr w:rsidR="00A94BBA" w:rsidRPr="00323BB5" w14:paraId="42850D4F" w14:textId="77777777" w:rsidTr="00A06474">
        <w:tc>
          <w:tcPr>
            <w:tcW w:w="1140" w:type="dxa"/>
          </w:tcPr>
          <w:p w14:paraId="4E7B843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38B4FE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55C7921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Sub_LM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782BFB1C" w14:textId="77777777" w:rsidTr="00A06474">
        <w:tc>
          <w:tcPr>
            <w:tcW w:w="1140" w:type="dxa"/>
          </w:tcPr>
          <w:p w14:paraId="479F89E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E7A557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ub_LMT</w:t>
            </w:r>
          </w:p>
        </w:tc>
        <w:tc>
          <w:tcPr>
            <w:tcW w:w="2486" w:type="dxa"/>
          </w:tcPr>
          <w:p w14:paraId="462E457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2AD8AB79" w14:textId="77777777" w:rsidTr="00A06474">
        <w:tc>
          <w:tcPr>
            <w:tcW w:w="1140" w:type="dxa"/>
          </w:tcPr>
          <w:p w14:paraId="4A4D5E4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5279701" w14:textId="5DB57A2C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减法运算（限幅至</w:t>
            </w:r>
            <w:r w:rsidRPr="00323BB5">
              <w:rPr>
                <w:rFonts w:ascii="微软雅黑" w:hAnsi="微软雅黑"/>
                <w:szCs w:val="24"/>
              </w:rPr>
              <w:t>16bit），</w:t>
            </w:r>
            <w:r w:rsidR="000E1243">
              <w:rPr>
                <w:rFonts w:ascii="微软雅黑" w:hAnsi="微软雅黑" w:hint="eastAsia"/>
                <w:szCs w:val="24"/>
              </w:rPr>
              <w:t>16</w:t>
            </w:r>
            <w:r w:rsidRPr="00323BB5">
              <w:rPr>
                <w:rFonts w:ascii="微软雅黑" w:hAnsi="微软雅黑"/>
                <w:szCs w:val="24"/>
              </w:rPr>
              <w:t>bit运算</w:t>
            </w:r>
          </w:p>
        </w:tc>
      </w:tr>
      <w:tr w:rsidR="00A94BBA" w:rsidRPr="00323BB5" w14:paraId="7EA29273" w14:textId="77777777" w:rsidTr="00A06474">
        <w:tc>
          <w:tcPr>
            <w:tcW w:w="1140" w:type="dxa"/>
          </w:tcPr>
          <w:p w14:paraId="55371DF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E84905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41E55351" w14:textId="77777777" w:rsidTr="00A06474">
        <w:tc>
          <w:tcPr>
            <w:tcW w:w="1140" w:type="dxa"/>
          </w:tcPr>
          <w:p w14:paraId="3DD94A1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3FC98E4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14:paraId="1C824DAE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4DEAC06F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Dword长度</w:t>
            </w:r>
          </w:p>
        </w:tc>
      </w:tr>
      <w:tr w:rsidR="00A94BBA" w:rsidRPr="00323BB5" w14:paraId="40630713" w14:textId="77777777" w:rsidTr="00A06474">
        <w:tc>
          <w:tcPr>
            <w:tcW w:w="1140" w:type="dxa"/>
          </w:tcPr>
          <w:p w14:paraId="15BA20F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08F9C1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32134802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Cal_Single_Add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32B46A5E" w14:textId="77777777" w:rsidTr="00A06474">
        <w:tc>
          <w:tcPr>
            <w:tcW w:w="1140" w:type="dxa"/>
          </w:tcPr>
          <w:p w14:paraId="28BE41F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25F5F81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al_Single_Add_Const</w:t>
            </w:r>
          </w:p>
        </w:tc>
        <w:tc>
          <w:tcPr>
            <w:tcW w:w="2486" w:type="dxa"/>
          </w:tcPr>
          <w:p w14:paraId="683ACC1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5DF56A75" w14:textId="77777777" w:rsidTr="00A06474">
        <w:tc>
          <w:tcPr>
            <w:tcW w:w="1140" w:type="dxa"/>
          </w:tcPr>
          <w:p w14:paraId="4E61741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BAF44F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加常量，高低</w:t>
            </w:r>
            <w:r w:rsidRPr="00323BB5">
              <w:rPr>
                <w:rFonts w:ascii="微软雅黑" w:hAnsi="微软雅黑"/>
                <w:szCs w:val="24"/>
              </w:rPr>
              <w:t>16bit都有效</w:t>
            </w:r>
          </w:p>
        </w:tc>
      </w:tr>
      <w:tr w:rsidR="00A94BBA" w:rsidRPr="00323BB5" w14:paraId="1F6D999C" w14:textId="77777777" w:rsidTr="00A06474">
        <w:tc>
          <w:tcPr>
            <w:tcW w:w="1140" w:type="dxa"/>
          </w:tcPr>
          <w:p w14:paraId="2B01E33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276B79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22EE6F16" w14:textId="77777777" w:rsidTr="00A06474">
        <w:tc>
          <w:tcPr>
            <w:tcW w:w="1140" w:type="dxa"/>
          </w:tcPr>
          <w:p w14:paraId="4AAABE4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3529B03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</w:t>
            </w:r>
          </w:p>
          <w:p w14:paraId="6311872C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源地址</w:t>
            </w:r>
          </w:p>
          <w:p w14:paraId="327B8EF5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目标地址(out)</w:t>
            </w:r>
          </w:p>
          <w:p w14:paraId="49281D07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长度</w:t>
            </w:r>
          </w:p>
        </w:tc>
      </w:tr>
      <w:tr w:rsidR="00A94BBA" w:rsidRPr="00323BB5" w14:paraId="246EB7B5" w14:textId="77777777" w:rsidTr="00A06474">
        <w:tc>
          <w:tcPr>
            <w:tcW w:w="1140" w:type="dxa"/>
          </w:tcPr>
          <w:p w14:paraId="302854C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649B34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68A4E3B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LMT32To16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4997E9DE" w14:textId="77777777" w:rsidTr="00A06474">
        <w:tc>
          <w:tcPr>
            <w:tcW w:w="1140" w:type="dxa"/>
          </w:tcPr>
          <w:p w14:paraId="42E7FF1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932883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LMT32To16</w:t>
            </w:r>
          </w:p>
        </w:tc>
        <w:tc>
          <w:tcPr>
            <w:tcW w:w="2486" w:type="dxa"/>
          </w:tcPr>
          <w:p w14:paraId="029FDAC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655F458A" w14:textId="77777777" w:rsidTr="00A06474">
        <w:tc>
          <w:tcPr>
            <w:tcW w:w="1140" w:type="dxa"/>
          </w:tcPr>
          <w:p w14:paraId="63F3B5A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78BB30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32bit序列转16bit序列</w:t>
            </w:r>
          </w:p>
        </w:tc>
      </w:tr>
      <w:tr w:rsidR="00A94BBA" w:rsidRPr="00323BB5" w14:paraId="2689A852" w14:textId="77777777" w:rsidTr="00A06474">
        <w:tc>
          <w:tcPr>
            <w:tcW w:w="1140" w:type="dxa"/>
          </w:tcPr>
          <w:p w14:paraId="12FBBBF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E66BDB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57E103EB" w14:textId="77777777" w:rsidTr="00A06474">
        <w:tc>
          <w:tcPr>
            <w:tcW w:w="1140" w:type="dxa"/>
          </w:tcPr>
          <w:p w14:paraId="0A0B0F2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551424D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32bit格式序列</w:t>
            </w:r>
          </w:p>
          <w:p w14:paraId="79697CD4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16bit紧凑格式序列(out)</w:t>
            </w:r>
          </w:p>
          <w:p w14:paraId="5EE6D0B1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输出序列Dword长度</w:t>
            </w:r>
          </w:p>
        </w:tc>
      </w:tr>
      <w:tr w:rsidR="00A94BBA" w:rsidRPr="00323BB5" w14:paraId="4D8CC1E8" w14:textId="77777777" w:rsidTr="00A06474">
        <w:tc>
          <w:tcPr>
            <w:tcW w:w="1140" w:type="dxa"/>
          </w:tcPr>
          <w:p w14:paraId="6E60449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E34E04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BF7D173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MA_Trans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44783FF8" w14:textId="77777777" w:rsidTr="00A06474">
        <w:tc>
          <w:tcPr>
            <w:tcW w:w="1140" w:type="dxa"/>
          </w:tcPr>
          <w:p w14:paraId="5D2AFF6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5949EA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_Trans</w:t>
            </w:r>
          </w:p>
        </w:tc>
        <w:tc>
          <w:tcPr>
            <w:tcW w:w="2486" w:type="dxa"/>
          </w:tcPr>
          <w:p w14:paraId="419677A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4EC06308" w14:textId="77777777" w:rsidTr="00A06474">
        <w:tc>
          <w:tcPr>
            <w:tcW w:w="1140" w:type="dxa"/>
          </w:tcPr>
          <w:p w14:paraId="543AD6D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0502C4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传输数据</w:t>
            </w:r>
          </w:p>
        </w:tc>
      </w:tr>
      <w:tr w:rsidR="00A94BBA" w:rsidRPr="00323BB5" w14:paraId="4D97E72A" w14:textId="77777777" w:rsidTr="00A06474">
        <w:tc>
          <w:tcPr>
            <w:tcW w:w="1140" w:type="dxa"/>
          </w:tcPr>
          <w:p w14:paraId="45A41AD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3A5E03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72E87976" w14:textId="77777777" w:rsidTr="00A06474">
        <w:tc>
          <w:tcPr>
            <w:tcW w:w="1140" w:type="dxa"/>
          </w:tcPr>
          <w:p w14:paraId="578C04C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1A05449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源地址</w:t>
            </w:r>
          </w:p>
          <w:p w14:paraId="6ECE3003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目标地址(out)</w:t>
            </w:r>
          </w:p>
          <w:p w14:paraId="7714C578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D0:数据Dword长度</w:t>
            </w:r>
          </w:p>
        </w:tc>
      </w:tr>
      <w:tr w:rsidR="00A94BBA" w:rsidRPr="00323BB5" w14:paraId="7A3BD107" w14:textId="77777777" w:rsidTr="00A06474">
        <w:tc>
          <w:tcPr>
            <w:tcW w:w="1140" w:type="dxa"/>
          </w:tcPr>
          <w:p w14:paraId="5B88A13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239DDD3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3CF0223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MA_TransDimin_PATH1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4BD49629" w14:textId="77777777" w:rsidTr="00A06474">
        <w:tc>
          <w:tcPr>
            <w:tcW w:w="1140" w:type="dxa"/>
          </w:tcPr>
          <w:p w14:paraId="1791D7A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10ADA7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_TransDimin_PATH1</w:t>
            </w:r>
          </w:p>
        </w:tc>
        <w:tc>
          <w:tcPr>
            <w:tcW w:w="2486" w:type="dxa"/>
          </w:tcPr>
          <w:p w14:paraId="286BD4E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316D029E" w14:textId="77777777" w:rsidTr="00A06474">
        <w:tc>
          <w:tcPr>
            <w:tcW w:w="1140" w:type="dxa"/>
          </w:tcPr>
          <w:p w14:paraId="35918BB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BA9F01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通过</w:t>
            </w:r>
            <w:r w:rsidRPr="00323BB5">
              <w:rPr>
                <w:rFonts w:ascii="微软雅黑" w:hAnsi="微软雅黑"/>
                <w:szCs w:val="24"/>
              </w:rPr>
              <w:t>PATH1的DMA传输数据，目标地址为递减模式（倒序）</w:t>
            </w:r>
          </w:p>
        </w:tc>
      </w:tr>
      <w:tr w:rsidR="00A94BBA" w:rsidRPr="00323BB5" w14:paraId="6052C457" w14:textId="77777777" w:rsidTr="00A06474">
        <w:tc>
          <w:tcPr>
            <w:tcW w:w="1140" w:type="dxa"/>
          </w:tcPr>
          <w:p w14:paraId="3E0A33D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87309F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0273712E" w14:textId="77777777" w:rsidTr="00A06474">
        <w:tc>
          <w:tcPr>
            <w:tcW w:w="1140" w:type="dxa"/>
          </w:tcPr>
          <w:p w14:paraId="6243157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29C8573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源地址</w:t>
            </w:r>
          </w:p>
          <w:p w14:paraId="09B85E3A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目标地址(out)</w:t>
            </w:r>
          </w:p>
          <w:p w14:paraId="01039B8F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Dword长度</w:t>
            </w:r>
          </w:p>
        </w:tc>
      </w:tr>
      <w:tr w:rsidR="00A94BBA" w:rsidRPr="00323BB5" w14:paraId="7ACEDCE6" w14:textId="77777777" w:rsidTr="00A06474">
        <w:tc>
          <w:tcPr>
            <w:tcW w:w="1140" w:type="dxa"/>
          </w:tcPr>
          <w:p w14:paraId="21C995F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D8B79D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CFD6255" w14:textId="77777777" w:rsidR="00A94BBA" w:rsidRPr="00323BB5" w:rsidRDefault="00A94BBA" w:rsidP="009F7495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4FB23D9B" w14:textId="77777777" w:rsidR="00F612BF" w:rsidRPr="00323BB5" w:rsidRDefault="00F612BF" w:rsidP="00F612BF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03F23E5A" w14:textId="77777777" w:rsidR="00F612BF" w:rsidRPr="00585F91" w:rsidRDefault="00F612BF" w:rsidP="00F612BF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7F4EAA67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18" w:name="_Toc46909124"/>
      <w:r w:rsidRPr="00585F91">
        <w:t>FMT_F.h</w:t>
      </w:r>
      <w:bookmarkEnd w:id="18"/>
    </w:p>
    <w:p w14:paraId="07EC3BF7" w14:textId="77777777" w:rsidR="00A94BBA" w:rsidRPr="00323BB5" w:rsidRDefault="00A94BBA" w:rsidP="00A94BBA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Get_Re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218033A2" w14:textId="77777777" w:rsidTr="00A06474">
        <w:tc>
          <w:tcPr>
            <w:tcW w:w="1140" w:type="dxa"/>
          </w:tcPr>
          <w:p w14:paraId="0CC520A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182DA8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_TransDimin_PATH1</w:t>
            </w:r>
          </w:p>
        </w:tc>
        <w:tc>
          <w:tcPr>
            <w:tcW w:w="2486" w:type="dxa"/>
          </w:tcPr>
          <w:p w14:paraId="1405119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3AE0C62C" w14:textId="77777777" w:rsidTr="00A06474">
        <w:tc>
          <w:tcPr>
            <w:tcW w:w="1140" w:type="dxa"/>
          </w:tcPr>
          <w:p w14:paraId="4E499D2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91F2524" w14:textId="77777777" w:rsidR="00A94BBA" w:rsidRPr="00323BB5" w:rsidRDefault="00A94BBA" w:rsidP="00A94BB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提取实部（系统默认高位为实部）</w:t>
            </w:r>
            <w:r w:rsidRPr="00323BB5">
              <w:rPr>
                <w:rFonts w:ascii="微软雅黑" w:hAnsi="微软雅黑"/>
                <w:szCs w:val="24"/>
              </w:rPr>
              <w:t>, in, out可以是同一地址</w:t>
            </w:r>
          </w:p>
        </w:tc>
      </w:tr>
      <w:tr w:rsidR="00A94BBA" w:rsidRPr="00323BB5" w14:paraId="5C3A4F69" w14:textId="77777777" w:rsidTr="00A06474">
        <w:tc>
          <w:tcPr>
            <w:tcW w:w="1140" w:type="dxa"/>
          </w:tcPr>
          <w:p w14:paraId="5C1F55A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92504E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6B41493F" w14:textId="77777777" w:rsidTr="00A06474">
        <w:tc>
          <w:tcPr>
            <w:tcW w:w="1140" w:type="dxa"/>
          </w:tcPr>
          <w:p w14:paraId="4405572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BED04C7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格式[Re | Im]</w:t>
            </w:r>
          </w:p>
          <w:p w14:paraId="6EDD1411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格式[Re(n+1) | Re(n)](out)</w:t>
            </w:r>
          </w:p>
          <w:p w14:paraId="3257BED9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D0:序列长度</w:t>
            </w:r>
          </w:p>
        </w:tc>
      </w:tr>
      <w:tr w:rsidR="00A94BBA" w:rsidRPr="00323BB5" w14:paraId="57C3E8BF" w14:textId="77777777" w:rsidTr="00A06474">
        <w:tc>
          <w:tcPr>
            <w:tcW w:w="1140" w:type="dxa"/>
          </w:tcPr>
          <w:p w14:paraId="42A3DB7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23282FF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1C4CA12" w14:textId="77777777" w:rsidR="00A94BBA" w:rsidRPr="00323BB5" w:rsidRDefault="00A94BBA" w:rsidP="00A94BBA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Get_ Imag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0E17AA98" w14:textId="77777777" w:rsidTr="00A06474">
        <w:tc>
          <w:tcPr>
            <w:tcW w:w="1140" w:type="dxa"/>
          </w:tcPr>
          <w:p w14:paraId="4588D07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CB2E483" w14:textId="77777777" w:rsidR="00A94BBA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Get_Imag</w:t>
            </w:r>
          </w:p>
        </w:tc>
        <w:tc>
          <w:tcPr>
            <w:tcW w:w="2486" w:type="dxa"/>
          </w:tcPr>
          <w:p w14:paraId="65F549A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06EEA218" w14:textId="77777777" w:rsidTr="00A06474">
        <w:tc>
          <w:tcPr>
            <w:tcW w:w="1140" w:type="dxa"/>
          </w:tcPr>
          <w:p w14:paraId="3CF846A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BBB9923" w14:textId="77777777" w:rsidR="00A94BBA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提取虚部（系统默认低位为虚部）</w:t>
            </w:r>
            <w:r w:rsidRPr="00323BB5">
              <w:rPr>
                <w:rFonts w:ascii="微软雅黑" w:hAnsi="微软雅黑"/>
                <w:szCs w:val="24"/>
              </w:rPr>
              <w:t>,in,out可以是同一地址</w:t>
            </w:r>
          </w:p>
        </w:tc>
      </w:tr>
      <w:tr w:rsidR="00A94BBA" w:rsidRPr="00323BB5" w14:paraId="2BDBA05A" w14:textId="77777777" w:rsidTr="00A06474">
        <w:tc>
          <w:tcPr>
            <w:tcW w:w="1140" w:type="dxa"/>
          </w:tcPr>
          <w:p w14:paraId="0BCD260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8395E1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256E63AA" w14:textId="77777777" w:rsidTr="00A06474">
        <w:tc>
          <w:tcPr>
            <w:tcW w:w="1140" w:type="dxa"/>
          </w:tcPr>
          <w:p w14:paraId="23A36A2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F2CECC8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格式[Re | Im]</w:t>
            </w:r>
          </w:p>
          <w:p w14:paraId="0984837C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格式[Re(n+1) | Re(n)](out)</w:t>
            </w:r>
          </w:p>
          <w:p w14:paraId="3BB4E2D2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A94BBA" w:rsidRPr="00323BB5" w14:paraId="0C52B956" w14:textId="77777777" w:rsidTr="00A06474">
        <w:tc>
          <w:tcPr>
            <w:tcW w:w="1140" w:type="dxa"/>
          </w:tcPr>
          <w:p w14:paraId="16F22E4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3E6122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C9CCBF1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Real_To_Complex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79302E05" w14:textId="77777777" w:rsidTr="00A06474">
        <w:tc>
          <w:tcPr>
            <w:tcW w:w="1140" w:type="dxa"/>
          </w:tcPr>
          <w:p w14:paraId="0648C32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072960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eal_To_Complex2</w:t>
            </w:r>
          </w:p>
        </w:tc>
        <w:tc>
          <w:tcPr>
            <w:tcW w:w="2486" w:type="dxa"/>
          </w:tcPr>
          <w:p w14:paraId="36F1E6C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0ADC9225" w14:textId="77777777" w:rsidTr="00A06474">
        <w:tc>
          <w:tcPr>
            <w:tcW w:w="1140" w:type="dxa"/>
          </w:tcPr>
          <w:p w14:paraId="4862771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47EADC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紧凑</w:t>
            </w:r>
            <w:r w:rsidRPr="00323BB5">
              <w:rPr>
                <w:rFonts w:ascii="微软雅黑" w:hAnsi="微软雅黑"/>
                <w:szCs w:val="24"/>
              </w:rPr>
              <w:t>16bit格式转换为复数格式,虚部置零</w:t>
            </w:r>
          </w:p>
        </w:tc>
      </w:tr>
      <w:tr w:rsidR="002B1EB2" w:rsidRPr="00323BB5" w14:paraId="27CD63B2" w14:textId="77777777" w:rsidTr="00A06474">
        <w:tc>
          <w:tcPr>
            <w:tcW w:w="1140" w:type="dxa"/>
          </w:tcPr>
          <w:p w14:paraId="4ADF3E6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16AC32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784FF3D1" w14:textId="77777777" w:rsidTr="00A06474">
        <w:tc>
          <w:tcPr>
            <w:tcW w:w="1140" w:type="dxa"/>
          </w:tcPr>
          <w:p w14:paraId="0D7663E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1E27BC5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格式[Re(n+1) | Re(n)]</w:t>
            </w:r>
          </w:p>
          <w:p w14:paraId="38B2DD8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格式[Re | 0](out)</w:t>
            </w:r>
          </w:p>
          <w:p w14:paraId="40EA51C6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27F2444A" w14:textId="77777777" w:rsidTr="00A06474">
        <w:tc>
          <w:tcPr>
            <w:tcW w:w="1140" w:type="dxa"/>
          </w:tcPr>
          <w:p w14:paraId="2E497F6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4AA650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4328BB3" w14:textId="77777777" w:rsidR="00A94BBA" w:rsidRPr="00323BB5" w:rsidRDefault="00A94BBA" w:rsidP="00A94BBA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2260A12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19" w:name="_Toc46909125"/>
      <w:r w:rsidRPr="00585F91">
        <w:t>mac.h</w:t>
      </w:r>
      <w:bookmarkEnd w:id="19"/>
    </w:p>
    <w:p w14:paraId="385D4FA6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24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38F7CAAB" w14:textId="77777777" w:rsidTr="00A06474">
        <w:tc>
          <w:tcPr>
            <w:tcW w:w="1140" w:type="dxa"/>
          </w:tcPr>
          <w:p w14:paraId="6EC5579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23BD1B5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</w:t>
            </w:r>
          </w:p>
        </w:tc>
        <w:tc>
          <w:tcPr>
            <w:tcW w:w="2486" w:type="dxa"/>
          </w:tcPr>
          <w:p w14:paraId="28CF6F9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2B1EB2" w:rsidRPr="00323BB5" w14:paraId="2BEB431D" w14:textId="77777777" w:rsidTr="00A06474">
        <w:tc>
          <w:tcPr>
            <w:tcW w:w="1140" w:type="dxa"/>
          </w:tcPr>
          <w:p w14:paraId="1526D66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DFC879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乘法器，通过</w:t>
            </w:r>
            <w:r w:rsidRPr="00323BB5">
              <w:rPr>
                <w:rFonts w:ascii="微软雅黑" w:hAnsi="微软雅黑"/>
                <w:szCs w:val="24"/>
              </w:rPr>
              <w:t>c语言模拟硬件24位乘法器特性。</w:t>
            </w:r>
          </w:p>
        </w:tc>
      </w:tr>
      <w:tr w:rsidR="002B1EB2" w:rsidRPr="00323BB5" w14:paraId="0582E8C0" w14:textId="77777777" w:rsidTr="00A06474">
        <w:tc>
          <w:tcPr>
            <w:tcW w:w="1140" w:type="dxa"/>
          </w:tcPr>
          <w:p w14:paraId="7B7A886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6CF9B3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53FC8D30" w14:textId="77777777" w:rsidTr="00A06474">
        <w:tc>
          <w:tcPr>
            <w:tcW w:w="1140" w:type="dxa"/>
          </w:tcPr>
          <w:p w14:paraId="0A27B7B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0BF902B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0:乘数，对应MAC硬件内的RA0序列，16bit格式</w:t>
            </w:r>
          </w:p>
          <w:p w14:paraId="400A8D4D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1:乘数，对应MAC硬件内的RA1序列，16bit格式进来，计算时扩充为24bit计算</w:t>
            </w:r>
          </w:p>
          <w:p w14:paraId="6FDB87FB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乘法结果，32bit格式</w:t>
            </w:r>
          </w:p>
        </w:tc>
      </w:tr>
      <w:tr w:rsidR="002B1EB2" w:rsidRPr="00323BB5" w14:paraId="1E0D23EF" w14:textId="77777777" w:rsidTr="00A06474">
        <w:tc>
          <w:tcPr>
            <w:tcW w:w="1140" w:type="dxa"/>
          </w:tcPr>
          <w:p w14:paraId="1AC13E9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28AB34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9283993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SingleSerSquare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3AC65C1B" w14:textId="77777777" w:rsidTr="00A06474">
        <w:tc>
          <w:tcPr>
            <w:tcW w:w="1140" w:type="dxa"/>
          </w:tcPr>
          <w:p w14:paraId="1735C4A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4C4EA4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ingleSerSquare</w:t>
            </w:r>
          </w:p>
        </w:tc>
        <w:tc>
          <w:tcPr>
            <w:tcW w:w="2486" w:type="dxa"/>
          </w:tcPr>
          <w:p w14:paraId="115D139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1C5039B9" w14:textId="77777777" w:rsidTr="00A06474">
        <w:tc>
          <w:tcPr>
            <w:tcW w:w="1140" w:type="dxa"/>
          </w:tcPr>
          <w:p w14:paraId="66C84B2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CF70A3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平方运算</w:t>
            </w:r>
          </w:p>
        </w:tc>
      </w:tr>
      <w:tr w:rsidR="002B1EB2" w:rsidRPr="00323BB5" w14:paraId="2AD8B6D3" w14:textId="77777777" w:rsidTr="00A06474">
        <w:tc>
          <w:tcPr>
            <w:tcW w:w="1140" w:type="dxa"/>
          </w:tcPr>
          <w:p w14:paraId="4CC3423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9CF901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030B0026" w14:textId="77777777" w:rsidTr="00A06474">
        <w:tc>
          <w:tcPr>
            <w:tcW w:w="1140" w:type="dxa"/>
          </w:tcPr>
          <w:p w14:paraId="56EA941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040359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紧凑16bit格式，高低位都有数</w:t>
            </w:r>
          </w:p>
          <w:p w14:paraId="3A547F4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紧凑16bit格式(out)</w:t>
            </w:r>
          </w:p>
          <w:p w14:paraId="56A4959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Dword长度</w:t>
            </w:r>
          </w:p>
        </w:tc>
      </w:tr>
      <w:tr w:rsidR="002B1EB2" w:rsidRPr="00323BB5" w14:paraId="63E60822" w14:textId="77777777" w:rsidTr="00A06474">
        <w:tc>
          <w:tcPr>
            <w:tcW w:w="1140" w:type="dxa"/>
          </w:tcPr>
          <w:p w14:paraId="581159D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CAF809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AD2FF49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Su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13E2976F" w14:textId="77777777" w:rsidTr="00A06474">
        <w:tc>
          <w:tcPr>
            <w:tcW w:w="1140" w:type="dxa"/>
          </w:tcPr>
          <w:p w14:paraId="5B983B7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A2DCA3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Sum</w:t>
            </w:r>
          </w:p>
        </w:tc>
        <w:tc>
          <w:tcPr>
            <w:tcW w:w="2486" w:type="dxa"/>
          </w:tcPr>
          <w:p w14:paraId="49B3DAE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66ACDFA3" w14:textId="77777777" w:rsidTr="00A06474">
        <w:tc>
          <w:tcPr>
            <w:tcW w:w="1140" w:type="dxa"/>
          </w:tcPr>
          <w:p w14:paraId="76D82EE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E8D1D6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平方运算</w:t>
            </w:r>
          </w:p>
        </w:tc>
      </w:tr>
      <w:tr w:rsidR="002B1EB2" w:rsidRPr="00323BB5" w14:paraId="50FD7655" w14:textId="77777777" w:rsidTr="00A06474">
        <w:tc>
          <w:tcPr>
            <w:tcW w:w="1140" w:type="dxa"/>
          </w:tcPr>
          <w:p w14:paraId="110C626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32802B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乘累加结果</w:t>
            </w:r>
          </w:p>
        </w:tc>
      </w:tr>
      <w:tr w:rsidR="002B1EB2" w:rsidRPr="00323BB5" w14:paraId="661FCBBA" w14:textId="77777777" w:rsidTr="00A06474">
        <w:tc>
          <w:tcPr>
            <w:tcW w:w="1140" w:type="dxa"/>
          </w:tcPr>
          <w:p w14:paraId="26B16FC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019D10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紧凑16bit格式序列</w:t>
            </w:r>
          </w:p>
          <w:p w14:paraId="7975BC8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A1:输入序列2指针，紧凑16bit格式序列</w:t>
            </w:r>
          </w:p>
          <w:p w14:paraId="34CF95D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，紧凑16bit格式序列(乘累加中间量)</w:t>
            </w:r>
          </w:p>
          <w:p w14:paraId="1AB3285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55BFF988" w14:textId="77777777" w:rsidTr="00A06474">
        <w:tc>
          <w:tcPr>
            <w:tcW w:w="1140" w:type="dxa"/>
          </w:tcPr>
          <w:p w14:paraId="6CD77FE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225298E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0D4B1AB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AC_MultiConst16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2E318725" w14:textId="77777777" w:rsidTr="00A06474">
        <w:tc>
          <w:tcPr>
            <w:tcW w:w="1140" w:type="dxa"/>
          </w:tcPr>
          <w:p w14:paraId="3AB0D01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C2C4D4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AC_MultiConst16</w:t>
            </w:r>
          </w:p>
        </w:tc>
        <w:tc>
          <w:tcPr>
            <w:tcW w:w="2486" w:type="dxa"/>
          </w:tcPr>
          <w:p w14:paraId="3A9CD8A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166FE91E" w14:textId="77777777" w:rsidTr="00A06474">
        <w:tc>
          <w:tcPr>
            <w:tcW w:w="1140" w:type="dxa"/>
          </w:tcPr>
          <w:p w14:paraId="3D1A5A8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710B15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乘常量</w:t>
            </w:r>
          </w:p>
        </w:tc>
      </w:tr>
      <w:tr w:rsidR="002B1EB2" w:rsidRPr="00323BB5" w14:paraId="6E62FCCA" w14:textId="77777777" w:rsidTr="00A06474">
        <w:tc>
          <w:tcPr>
            <w:tcW w:w="1140" w:type="dxa"/>
          </w:tcPr>
          <w:p w14:paraId="5E4ED23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0E2F87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39501F1E" w14:textId="77777777" w:rsidTr="00A06474">
        <w:tc>
          <w:tcPr>
            <w:tcW w:w="1140" w:type="dxa"/>
          </w:tcPr>
          <w:p w14:paraId="6688D27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9FFB7B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3*MMU_BASE]：X(n) 首地址（字节地址）</w:t>
            </w:r>
          </w:p>
          <w:p w14:paraId="5236B035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2*MMU_BASE]：Const 注意要求高16位与低16位相同</w:t>
            </w:r>
          </w:p>
          <w:p w14:paraId="1712AFDB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1*MMU_BASE]：Z(n) 首地址</w:t>
            </w:r>
          </w:p>
          <w:p w14:paraId="42F12CC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0*MMU_BASE]：数据长度</w:t>
            </w:r>
          </w:p>
        </w:tc>
      </w:tr>
      <w:tr w:rsidR="002B1EB2" w:rsidRPr="00323BB5" w14:paraId="517D9642" w14:textId="77777777" w:rsidTr="00A06474">
        <w:tc>
          <w:tcPr>
            <w:tcW w:w="1140" w:type="dxa"/>
          </w:tcPr>
          <w:p w14:paraId="51C6A4A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CA783F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9FA366B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ConstH16L16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611688B4" w14:textId="77777777" w:rsidTr="00A06474">
        <w:tc>
          <w:tcPr>
            <w:tcW w:w="1140" w:type="dxa"/>
          </w:tcPr>
          <w:p w14:paraId="6F069BE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B9808D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ConstH16L16</w:t>
            </w:r>
          </w:p>
        </w:tc>
        <w:tc>
          <w:tcPr>
            <w:tcW w:w="2486" w:type="dxa"/>
          </w:tcPr>
          <w:p w14:paraId="4298202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42F119A9" w14:textId="77777777" w:rsidTr="00A06474">
        <w:tc>
          <w:tcPr>
            <w:tcW w:w="1140" w:type="dxa"/>
          </w:tcPr>
          <w:p w14:paraId="388749F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92E5EA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双序列乘常量,Q15输出</w:t>
            </w:r>
          </w:p>
        </w:tc>
      </w:tr>
      <w:tr w:rsidR="002B1EB2" w:rsidRPr="00323BB5" w14:paraId="75D89B31" w14:textId="77777777" w:rsidTr="00A06474">
        <w:tc>
          <w:tcPr>
            <w:tcW w:w="1140" w:type="dxa"/>
          </w:tcPr>
          <w:p w14:paraId="367233B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636228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7580961D" w14:textId="77777777" w:rsidTr="00A06474">
        <w:tc>
          <w:tcPr>
            <w:tcW w:w="1140" w:type="dxa"/>
          </w:tcPr>
          <w:p w14:paraId="11C69F7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BDF504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紧凑16bit格式序列</w:t>
            </w:r>
          </w:p>
          <w:p w14:paraId="11166272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紧凑16bit格式序列(out)</w:t>
            </w:r>
          </w:p>
          <w:p w14:paraId="22CB75E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值</w:t>
            </w:r>
          </w:p>
          <w:p w14:paraId="7277B5A6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D0:序列长度</w:t>
            </w:r>
          </w:p>
        </w:tc>
      </w:tr>
      <w:tr w:rsidR="002B1EB2" w:rsidRPr="00323BB5" w14:paraId="4EFD9E14" w14:textId="77777777" w:rsidTr="00A06474">
        <w:tc>
          <w:tcPr>
            <w:tcW w:w="1140" w:type="dxa"/>
          </w:tcPr>
          <w:p w14:paraId="610BDDA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1F42568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2A651D5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Vector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0F66E2DD" w14:textId="77777777" w:rsidTr="00A06474">
        <w:tc>
          <w:tcPr>
            <w:tcW w:w="1140" w:type="dxa"/>
          </w:tcPr>
          <w:p w14:paraId="719E602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3DB70B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Vector2</w:t>
            </w:r>
          </w:p>
        </w:tc>
        <w:tc>
          <w:tcPr>
            <w:tcW w:w="2486" w:type="dxa"/>
          </w:tcPr>
          <w:p w14:paraId="7480E1E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200939B3" w14:textId="77777777" w:rsidTr="00A06474">
        <w:tc>
          <w:tcPr>
            <w:tcW w:w="1140" w:type="dxa"/>
          </w:tcPr>
          <w:p w14:paraId="7919F5A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3F1D870" w14:textId="77777777" w:rsidR="002B1EB2" w:rsidRPr="00323BB5" w:rsidRDefault="002B1EB2" w:rsidP="002B1EB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矢量乘法，</w:t>
            </w:r>
            <w:r w:rsidRPr="00323BB5">
              <w:rPr>
                <w:rFonts w:ascii="微软雅黑" w:hAnsi="微软雅黑"/>
                <w:szCs w:val="24"/>
              </w:rPr>
              <w:t>Q7输出</w:t>
            </w:r>
          </w:p>
        </w:tc>
      </w:tr>
      <w:tr w:rsidR="002B1EB2" w:rsidRPr="00323BB5" w14:paraId="0EA1F67B" w14:textId="77777777" w:rsidTr="00A06474">
        <w:tc>
          <w:tcPr>
            <w:tcW w:w="1140" w:type="dxa"/>
          </w:tcPr>
          <w:p w14:paraId="1CF748F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5B7FE4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3332EC5E" w14:textId="77777777" w:rsidTr="00A06474">
        <w:tc>
          <w:tcPr>
            <w:tcW w:w="1140" w:type="dxa"/>
          </w:tcPr>
          <w:p w14:paraId="7679919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0D4386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*in1</w:t>
            </w:r>
          </w:p>
          <w:p w14:paraId="5885D2A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*in2</w:t>
            </w:r>
          </w:p>
          <w:p w14:paraId="20EFA385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*out</w:t>
            </w:r>
          </w:p>
          <w:p w14:paraId="2460DE0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2179DD43" w14:textId="77777777" w:rsidTr="00A06474">
        <w:tc>
          <w:tcPr>
            <w:tcW w:w="1140" w:type="dxa"/>
          </w:tcPr>
          <w:p w14:paraId="43A2979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F9EFDC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B2A0863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ac_Si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5C3960D1" w14:textId="77777777" w:rsidTr="00A06474">
        <w:tc>
          <w:tcPr>
            <w:tcW w:w="1140" w:type="dxa"/>
          </w:tcPr>
          <w:p w14:paraId="7690AEE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791E3A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ac_Sim</w:t>
            </w:r>
          </w:p>
        </w:tc>
        <w:tc>
          <w:tcPr>
            <w:tcW w:w="2486" w:type="dxa"/>
          </w:tcPr>
          <w:p w14:paraId="22D83A1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2B1EB2" w:rsidRPr="00323BB5" w14:paraId="638819AC" w14:textId="77777777" w:rsidTr="00A06474">
        <w:tc>
          <w:tcPr>
            <w:tcW w:w="1140" w:type="dxa"/>
          </w:tcPr>
          <w:p w14:paraId="2044115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E58E64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模拟</w:t>
            </w:r>
            <w:r w:rsidRPr="00323BB5">
              <w:rPr>
                <w:rFonts w:ascii="微软雅黑" w:hAnsi="微软雅黑"/>
                <w:szCs w:val="24"/>
              </w:rPr>
              <w:t>Mac硬件数据路径</w:t>
            </w:r>
          </w:p>
        </w:tc>
      </w:tr>
      <w:tr w:rsidR="002B1EB2" w:rsidRPr="00323BB5" w14:paraId="540C8A93" w14:textId="77777777" w:rsidTr="00A06474">
        <w:tc>
          <w:tcPr>
            <w:tcW w:w="1140" w:type="dxa"/>
          </w:tcPr>
          <w:p w14:paraId="774DC58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D9EE6E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14A69714" w14:textId="77777777" w:rsidTr="00A06474">
        <w:tc>
          <w:tcPr>
            <w:tcW w:w="1140" w:type="dxa"/>
          </w:tcPr>
          <w:p w14:paraId="002D09D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ADF27D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r_0:data0地址</w:t>
            </w:r>
          </w:p>
          <w:p w14:paraId="3E0744E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r_1:data1地址</w:t>
            </w:r>
          </w:p>
          <w:p w14:paraId="37EC5C0B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r_out:out地址</w:t>
            </w:r>
          </w:p>
          <w:p w14:paraId="0193D5F6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onst_Reg：常数值</w:t>
            </w:r>
          </w:p>
          <w:p w14:paraId="1F83E82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onfig_Reg：配置参数，详情见MAC数据路径示意图</w:t>
            </w:r>
          </w:p>
          <w:p w14:paraId="226EEDD4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len:序列长度</w:t>
            </w:r>
          </w:p>
        </w:tc>
      </w:tr>
      <w:tr w:rsidR="002B1EB2" w:rsidRPr="00323BB5" w14:paraId="67A7DA21" w14:textId="77777777" w:rsidTr="00A06474">
        <w:tc>
          <w:tcPr>
            <w:tcW w:w="1140" w:type="dxa"/>
          </w:tcPr>
          <w:p w14:paraId="55FE86C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20869FA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本函数用来模拟</w:t>
            </w:r>
            <w:r w:rsidRPr="00323BB5">
              <w:rPr>
                <w:rFonts w:ascii="微软雅黑" w:hAnsi="微软雅黑"/>
                <w:szCs w:val="24"/>
              </w:rPr>
              <w:t>MAC流程，并不全面。如需使用乘累加器，请使用MultiSum函数。</w:t>
            </w:r>
          </w:p>
        </w:tc>
      </w:tr>
    </w:tbl>
    <w:p w14:paraId="2D68059F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24_16x24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3F325327" w14:textId="77777777" w:rsidTr="00A06474">
        <w:tc>
          <w:tcPr>
            <w:tcW w:w="1140" w:type="dxa"/>
          </w:tcPr>
          <w:p w14:paraId="0AAC723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4A760F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16x24</w:t>
            </w:r>
          </w:p>
        </w:tc>
        <w:tc>
          <w:tcPr>
            <w:tcW w:w="2486" w:type="dxa"/>
          </w:tcPr>
          <w:p w14:paraId="743F65D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2B1EB2" w:rsidRPr="00323BB5" w14:paraId="0E59F1EF" w14:textId="77777777" w:rsidTr="00A06474">
        <w:tc>
          <w:tcPr>
            <w:tcW w:w="1140" w:type="dxa"/>
          </w:tcPr>
          <w:p w14:paraId="08ACD09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8CC01E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乘法器，通过</w:t>
            </w:r>
            <w:r w:rsidRPr="00323BB5">
              <w:rPr>
                <w:rFonts w:ascii="微软雅黑" w:hAnsi="微软雅黑"/>
                <w:szCs w:val="24"/>
              </w:rPr>
              <w:t>c语言模拟硬件24位乘法器特性。</w:t>
            </w:r>
          </w:p>
          <w:p w14:paraId="757115B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主要被Mac_Sim函数调用</w:t>
            </w:r>
            <w:r w:rsidRPr="00323BB5">
              <w:rPr>
                <w:rFonts w:ascii="微软雅黑" w:hAnsi="微软雅黑" w:hint="eastAsia"/>
                <w:szCs w:val="24"/>
              </w:rPr>
              <w:t>。</w:t>
            </w:r>
          </w:p>
        </w:tc>
      </w:tr>
      <w:tr w:rsidR="002B1EB2" w:rsidRPr="00323BB5" w14:paraId="71FBC824" w14:textId="77777777" w:rsidTr="00A06474">
        <w:tc>
          <w:tcPr>
            <w:tcW w:w="1140" w:type="dxa"/>
          </w:tcPr>
          <w:p w14:paraId="2BA30E0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95D0E5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5575A31B" w14:textId="77777777" w:rsidTr="00A06474">
        <w:tc>
          <w:tcPr>
            <w:tcW w:w="1140" w:type="dxa"/>
          </w:tcPr>
          <w:p w14:paraId="6339F12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0E6655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0:乘数，对应MAC硬件内的RA0序列，16bit格式</w:t>
            </w:r>
          </w:p>
          <w:p w14:paraId="61CA0568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1:乘数，对应MAC硬件内的RA1序列，24bit格式</w:t>
            </w:r>
          </w:p>
          <w:p w14:paraId="1E3E41F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乘法结果，32bit格式</w:t>
            </w:r>
          </w:p>
        </w:tc>
      </w:tr>
      <w:tr w:rsidR="002B1EB2" w:rsidRPr="00323BB5" w14:paraId="1FD62E27" w14:textId="77777777" w:rsidTr="00A06474">
        <w:tc>
          <w:tcPr>
            <w:tcW w:w="1140" w:type="dxa"/>
          </w:tcPr>
          <w:p w14:paraId="1CFF1EC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24B5A5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6B54085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odulationToZero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647CACE6" w14:textId="77777777" w:rsidTr="00A06474">
        <w:tc>
          <w:tcPr>
            <w:tcW w:w="1140" w:type="dxa"/>
          </w:tcPr>
          <w:p w14:paraId="2279218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C092C8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odulationToZero</w:t>
            </w:r>
          </w:p>
        </w:tc>
        <w:tc>
          <w:tcPr>
            <w:tcW w:w="2486" w:type="dxa"/>
          </w:tcPr>
          <w:p w14:paraId="26FD74F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0A544E54" w14:textId="77777777" w:rsidTr="00A06474">
        <w:tc>
          <w:tcPr>
            <w:tcW w:w="1140" w:type="dxa"/>
          </w:tcPr>
          <w:p w14:paraId="1E01E1D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9422A0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实部调制序列乘Q</w:t>
            </w:r>
            <w:r w:rsidRPr="00323BB5">
              <w:rPr>
                <w:rFonts w:ascii="微软雅黑" w:hAnsi="微软雅黑"/>
                <w:szCs w:val="24"/>
              </w:rPr>
              <w:t>7</w:t>
            </w:r>
          </w:p>
        </w:tc>
      </w:tr>
      <w:tr w:rsidR="002B1EB2" w:rsidRPr="00323BB5" w14:paraId="6C90A0F7" w14:textId="77777777" w:rsidTr="00A06474">
        <w:tc>
          <w:tcPr>
            <w:tcW w:w="1140" w:type="dxa"/>
          </w:tcPr>
          <w:p w14:paraId="5F4DADE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2164CE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7EEC382B" w14:textId="77777777" w:rsidTr="00A06474">
        <w:tc>
          <w:tcPr>
            <w:tcW w:w="1140" w:type="dxa"/>
          </w:tcPr>
          <w:p w14:paraId="037C114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9AF99D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 x(n), [H16|L16]格式的32位操作数序列;</w:t>
            </w:r>
          </w:p>
          <w:p w14:paraId="70ADF77D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 y(n), [H16|0]格式的高16位操作数序列;</w:t>
            </w:r>
          </w:p>
          <w:p w14:paraId="5CFC788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 z(n) = x(n).*y(n)的目标地址;</w:t>
            </w:r>
          </w:p>
          <w:p w14:paraId="5CA9F36B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 数据长度</w:t>
            </w:r>
          </w:p>
        </w:tc>
      </w:tr>
      <w:tr w:rsidR="002B1EB2" w:rsidRPr="00323BB5" w14:paraId="36ED9329" w14:textId="77777777" w:rsidTr="00A06474">
        <w:tc>
          <w:tcPr>
            <w:tcW w:w="1140" w:type="dxa"/>
          </w:tcPr>
          <w:p w14:paraId="4733C3D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7EC7FB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3335E64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lastRenderedPageBreak/>
        <w:t>DualSequMulti_Q0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67296EF7" w14:textId="77777777" w:rsidTr="00A06474">
        <w:tc>
          <w:tcPr>
            <w:tcW w:w="1140" w:type="dxa"/>
          </w:tcPr>
          <w:p w14:paraId="74B8FBA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79AB03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SequMulti_Q0</w:t>
            </w:r>
          </w:p>
        </w:tc>
        <w:tc>
          <w:tcPr>
            <w:tcW w:w="2486" w:type="dxa"/>
          </w:tcPr>
          <w:p w14:paraId="0466647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51797EEF" w14:textId="77777777" w:rsidTr="00A06474">
        <w:tc>
          <w:tcPr>
            <w:tcW w:w="1140" w:type="dxa"/>
          </w:tcPr>
          <w:p w14:paraId="3B92E0F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CCDE29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乘</w:t>
            </w:r>
            <w:r w:rsidRPr="00323BB5">
              <w:rPr>
                <w:rFonts w:ascii="微软雅黑" w:hAnsi="微软雅黑"/>
                <w:szCs w:val="24"/>
              </w:rPr>
              <w:t>,Q0输出</w:t>
            </w:r>
          </w:p>
        </w:tc>
      </w:tr>
      <w:tr w:rsidR="002B1EB2" w:rsidRPr="00323BB5" w14:paraId="5665D36C" w14:textId="77777777" w:rsidTr="00A06474">
        <w:tc>
          <w:tcPr>
            <w:tcW w:w="1140" w:type="dxa"/>
          </w:tcPr>
          <w:p w14:paraId="3D0781B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4095DF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1046E3D2" w14:textId="77777777" w:rsidTr="00A06474">
        <w:tc>
          <w:tcPr>
            <w:tcW w:w="1140" w:type="dxa"/>
          </w:tcPr>
          <w:p w14:paraId="1B6CAD2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33B7F9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紧凑16bit格式</w:t>
            </w:r>
          </w:p>
          <w:p w14:paraId="0C9BB10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,紧凑16bit格式</w:t>
            </w:r>
          </w:p>
          <w:p w14:paraId="4BE44C1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Dword长度</w:t>
            </w:r>
          </w:p>
        </w:tc>
      </w:tr>
      <w:tr w:rsidR="002B1EB2" w:rsidRPr="00323BB5" w14:paraId="494D23F7" w14:textId="77777777" w:rsidTr="00A06474">
        <w:tc>
          <w:tcPr>
            <w:tcW w:w="1140" w:type="dxa"/>
          </w:tcPr>
          <w:p w14:paraId="0A9EB93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635641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F698642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SequMulti_Q0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6992683B" w14:textId="77777777" w:rsidTr="00A06474">
        <w:tc>
          <w:tcPr>
            <w:tcW w:w="1140" w:type="dxa"/>
          </w:tcPr>
          <w:p w14:paraId="7E506F6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ECEFC6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SequMulti_Q0</w:t>
            </w:r>
          </w:p>
        </w:tc>
        <w:tc>
          <w:tcPr>
            <w:tcW w:w="2486" w:type="dxa"/>
          </w:tcPr>
          <w:p w14:paraId="15B55BE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0D4E6604" w14:textId="77777777" w:rsidTr="00A06474">
        <w:tc>
          <w:tcPr>
            <w:tcW w:w="1140" w:type="dxa"/>
          </w:tcPr>
          <w:p w14:paraId="30B580B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E16D74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乘</w:t>
            </w:r>
            <w:r w:rsidRPr="00323BB5">
              <w:rPr>
                <w:rFonts w:ascii="微软雅黑" w:hAnsi="微软雅黑"/>
                <w:szCs w:val="24"/>
              </w:rPr>
              <w:t>,Q0输出</w:t>
            </w:r>
          </w:p>
        </w:tc>
      </w:tr>
      <w:tr w:rsidR="002B1EB2" w:rsidRPr="00323BB5" w14:paraId="6D8C828B" w14:textId="77777777" w:rsidTr="00A06474">
        <w:tc>
          <w:tcPr>
            <w:tcW w:w="1140" w:type="dxa"/>
          </w:tcPr>
          <w:p w14:paraId="13AC4E0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43AC46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,紧凑16bit格式(out)</w:t>
            </w:r>
          </w:p>
        </w:tc>
      </w:tr>
      <w:tr w:rsidR="002B1EB2" w:rsidRPr="00323BB5" w14:paraId="4D9AE628" w14:textId="77777777" w:rsidTr="00A06474">
        <w:tc>
          <w:tcPr>
            <w:tcW w:w="1140" w:type="dxa"/>
          </w:tcPr>
          <w:p w14:paraId="42790F5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94F9989" w14:textId="77777777" w:rsidR="002B1EB2" w:rsidRPr="00323BB5" w:rsidRDefault="002B1EB2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紧凑16bit格式</w:t>
            </w:r>
          </w:p>
          <w:p w14:paraId="3DC1F76F" w14:textId="77777777" w:rsidR="002B1EB2" w:rsidRPr="00323BB5" w:rsidRDefault="002B1EB2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,紧凑16bit格式</w:t>
            </w:r>
          </w:p>
          <w:p w14:paraId="553E2EEC" w14:textId="77777777" w:rsidR="002B1EB2" w:rsidRPr="00323BB5" w:rsidRDefault="002B1EB2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Dword长度</w:t>
            </w:r>
          </w:p>
        </w:tc>
      </w:tr>
      <w:tr w:rsidR="002B1EB2" w:rsidRPr="00323BB5" w14:paraId="5174B366" w14:textId="77777777" w:rsidTr="00A06474">
        <w:tc>
          <w:tcPr>
            <w:tcW w:w="1140" w:type="dxa"/>
          </w:tcPr>
          <w:p w14:paraId="4A7C5EE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050A91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实虚部平方只能采用</w:t>
            </w:r>
            <w:r w:rsidRPr="00323BB5">
              <w:rPr>
                <w:rFonts w:ascii="微软雅黑" w:hAnsi="微软雅黑"/>
                <w:szCs w:val="24"/>
              </w:rPr>
              <w:t>Q0方式输出,不可以Q1带限幅输出;</w:t>
            </w:r>
          </w:p>
        </w:tc>
      </w:tr>
    </w:tbl>
    <w:p w14:paraId="05131F2F" w14:textId="486BE32D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Const24_DivQ7_LMT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6E1C57E3" w14:textId="77777777" w:rsidTr="002B1EB2">
        <w:tc>
          <w:tcPr>
            <w:tcW w:w="1111" w:type="dxa"/>
          </w:tcPr>
          <w:p w14:paraId="499FFA5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19545C50" w14:textId="6572EF44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Const24_DivQ7_LMT</w:t>
            </w:r>
          </w:p>
        </w:tc>
        <w:tc>
          <w:tcPr>
            <w:tcW w:w="2053" w:type="dxa"/>
          </w:tcPr>
          <w:p w14:paraId="5466281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6031900E" w14:textId="77777777" w:rsidTr="002B1EB2">
        <w:tc>
          <w:tcPr>
            <w:tcW w:w="1111" w:type="dxa"/>
          </w:tcPr>
          <w:p w14:paraId="50648A6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3C1DD99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序列与</w:t>
            </w:r>
            <w:r w:rsidRPr="00323BB5">
              <w:rPr>
                <w:rFonts w:ascii="微软雅黑" w:hAnsi="微软雅黑"/>
                <w:szCs w:val="24"/>
              </w:rPr>
              <w:t>Const相乘运算</w:t>
            </w:r>
          </w:p>
        </w:tc>
      </w:tr>
      <w:tr w:rsidR="002B1EB2" w:rsidRPr="00323BB5" w14:paraId="562DF841" w14:textId="77777777" w:rsidTr="002B1EB2">
        <w:tc>
          <w:tcPr>
            <w:tcW w:w="1111" w:type="dxa"/>
          </w:tcPr>
          <w:p w14:paraId="6870623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3A75D9B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14310AF8" w14:textId="77777777" w:rsidTr="002B1EB2">
        <w:tc>
          <w:tcPr>
            <w:tcW w:w="1111" w:type="dxa"/>
          </w:tcPr>
          <w:p w14:paraId="3C99A6F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6DA7F56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高16bit格式序列</w:t>
            </w:r>
          </w:p>
          <w:p w14:paraId="5F7F354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,结果为: QM1L[22:7],QM0L[22:7]</w:t>
            </w:r>
          </w:p>
          <w:p w14:paraId="2E2CE1F4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D1:Const值,低8位为0</w:t>
            </w:r>
          </w:p>
          <w:p w14:paraId="0AE527B5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010E8D3A" w14:textId="77777777" w:rsidTr="002B1EB2">
        <w:tc>
          <w:tcPr>
            <w:tcW w:w="1111" w:type="dxa"/>
          </w:tcPr>
          <w:p w14:paraId="387E991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571" w:type="dxa"/>
            <w:gridSpan w:val="2"/>
          </w:tcPr>
          <w:p w14:paraId="6BC5099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64C9EBF" w14:textId="080F95C9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SeqMulti_DivQ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590BA60D" w14:textId="77777777" w:rsidTr="00A06474">
        <w:tc>
          <w:tcPr>
            <w:tcW w:w="1111" w:type="dxa"/>
          </w:tcPr>
          <w:p w14:paraId="6472D37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2427458D" w14:textId="45FEF1BB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eqMulti_DivQ7</w:t>
            </w:r>
          </w:p>
        </w:tc>
        <w:tc>
          <w:tcPr>
            <w:tcW w:w="2053" w:type="dxa"/>
          </w:tcPr>
          <w:p w14:paraId="11A3EEC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7273A67B" w14:textId="77777777" w:rsidTr="00A06474">
        <w:tc>
          <w:tcPr>
            <w:tcW w:w="1111" w:type="dxa"/>
          </w:tcPr>
          <w:p w14:paraId="2EEE1A3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7F6F78A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乘运算</w:t>
            </w:r>
          </w:p>
        </w:tc>
      </w:tr>
      <w:tr w:rsidR="002B1EB2" w:rsidRPr="00323BB5" w14:paraId="5F2FDDA7" w14:textId="77777777" w:rsidTr="00A06474">
        <w:tc>
          <w:tcPr>
            <w:tcW w:w="1111" w:type="dxa"/>
          </w:tcPr>
          <w:p w14:paraId="59C6AF6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3643B97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,结果为；QM1L[22:7],QM0L[22:7]</w:t>
            </w:r>
          </w:p>
        </w:tc>
      </w:tr>
      <w:tr w:rsidR="002B1EB2" w:rsidRPr="00323BB5" w14:paraId="0C16E307" w14:textId="77777777" w:rsidTr="00A06474">
        <w:tc>
          <w:tcPr>
            <w:tcW w:w="1111" w:type="dxa"/>
          </w:tcPr>
          <w:p w14:paraId="4A57496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11A8BAC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高16bit格式序列</w:t>
            </w:r>
          </w:p>
          <w:p w14:paraId="1113535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,高16bit格式序列</w:t>
            </w:r>
          </w:p>
          <w:p w14:paraId="2D721185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53FB7450" w14:textId="77777777" w:rsidTr="00A06474">
        <w:tc>
          <w:tcPr>
            <w:tcW w:w="1111" w:type="dxa"/>
          </w:tcPr>
          <w:p w14:paraId="6510307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14:paraId="392177B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0A9F50E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odulationToZero2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726B7781" w14:textId="77777777" w:rsidTr="00A06474">
        <w:tc>
          <w:tcPr>
            <w:tcW w:w="1111" w:type="dxa"/>
          </w:tcPr>
          <w:p w14:paraId="432B0BA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656BD3C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odulationToZero2</w:t>
            </w:r>
          </w:p>
        </w:tc>
        <w:tc>
          <w:tcPr>
            <w:tcW w:w="2053" w:type="dxa"/>
          </w:tcPr>
          <w:p w14:paraId="74A82A4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0E51A51E" w14:textId="77777777" w:rsidTr="00A06474">
        <w:tc>
          <w:tcPr>
            <w:tcW w:w="1111" w:type="dxa"/>
          </w:tcPr>
          <w:p w14:paraId="1FD47E3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35FB8CB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实部调制序列乘Q15</w:t>
            </w:r>
          </w:p>
        </w:tc>
      </w:tr>
      <w:tr w:rsidR="002B1EB2" w:rsidRPr="00323BB5" w14:paraId="630E7487" w14:textId="77777777" w:rsidTr="00A06474">
        <w:tc>
          <w:tcPr>
            <w:tcW w:w="1111" w:type="dxa"/>
          </w:tcPr>
          <w:p w14:paraId="6D382D9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1F38D9F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5015989D" w14:textId="77777777" w:rsidTr="00A06474">
        <w:tc>
          <w:tcPr>
            <w:tcW w:w="1111" w:type="dxa"/>
          </w:tcPr>
          <w:p w14:paraId="3C9947C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5F640E0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表地址</w:t>
            </w:r>
          </w:p>
          <w:p w14:paraId="1C7B609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操作数地址</w:t>
            </w:r>
          </w:p>
          <w:p w14:paraId="4434405D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目标地址</w:t>
            </w:r>
          </w:p>
          <w:p w14:paraId="239617A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长度对应的TimerNum值(Dword长度*3+3)</w:t>
            </w:r>
          </w:p>
        </w:tc>
      </w:tr>
      <w:tr w:rsidR="002B1EB2" w:rsidRPr="00323BB5" w14:paraId="672EDC53" w14:textId="77777777" w:rsidTr="00A06474">
        <w:tc>
          <w:tcPr>
            <w:tcW w:w="1111" w:type="dxa"/>
          </w:tcPr>
          <w:p w14:paraId="678C950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14:paraId="173F01A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BC73DA3" w14:textId="77777777" w:rsidR="002B1EB2" w:rsidRPr="00323BB5" w:rsidRDefault="002B1EB2" w:rsidP="002B1EB2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 w:hint="eastAsia"/>
          <w:szCs w:val="24"/>
        </w:rPr>
        <w:tab/>
      </w:r>
      <w:r w:rsidRPr="00323BB5">
        <w:rPr>
          <w:rFonts w:ascii="微软雅黑" w:hAnsi="微软雅黑"/>
          <w:szCs w:val="24"/>
        </w:rPr>
        <w:t>MAC_MultiConst16_Q220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17894493" w14:textId="77777777" w:rsidTr="00A06474">
        <w:tc>
          <w:tcPr>
            <w:tcW w:w="1111" w:type="dxa"/>
          </w:tcPr>
          <w:p w14:paraId="759455C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56AAA82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AC_MultiConst16_Q2207</w:t>
            </w:r>
          </w:p>
        </w:tc>
        <w:tc>
          <w:tcPr>
            <w:tcW w:w="2053" w:type="dxa"/>
          </w:tcPr>
          <w:p w14:paraId="6C01AE5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435D8E8C" w14:textId="77777777" w:rsidTr="00A06474">
        <w:tc>
          <w:tcPr>
            <w:tcW w:w="1111" w:type="dxa"/>
          </w:tcPr>
          <w:p w14:paraId="08188BA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571" w:type="dxa"/>
            <w:gridSpan w:val="2"/>
          </w:tcPr>
          <w:p w14:paraId="30B24DC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为单序列乘常量操作配置</w:t>
            </w:r>
            <w:r w:rsidRPr="00323BB5">
              <w:rPr>
                <w:rFonts w:ascii="微软雅黑" w:hAnsi="微软雅黑"/>
                <w:szCs w:val="24"/>
              </w:rPr>
              <w:t>DMA_Ctrl参数</w:t>
            </w:r>
          </w:p>
        </w:tc>
      </w:tr>
      <w:tr w:rsidR="002B1EB2" w:rsidRPr="00323BB5" w14:paraId="64BA3374" w14:textId="77777777" w:rsidTr="00A06474">
        <w:tc>
          <w:tcPr>
            <w:tcW w:w="1111" w:type="dxa"/>
          </w:tcPr>
          <w:p w14:paraId="77327BD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66C6691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7A3316CC" w14:textId="77777777" w:rsidTr="00A06474">
        <w:tc>
          <w:tcPr>
            <w:tcW w:w="1111" w:type="dxa"/>
          </w:tcPr>
          <w:p w14:paraId="5654C76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0D72813B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3*MMU_BASE]：X(n) 首地址（字节地址）</w:t>
            </w:r>
          </w:p>
          <w:p w14:paraId="7CD45A7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2*MMU_BASE]：Const 注意要求高16位与低16位相同</w:t>
            </w:r>
          </w:p>
          <w:p w14:paraId="79A09E76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1*MMU_BASE]：Z(n) 首地址</w:t>
            </w:r>
          </w:p>
          <w:p w14:paraId="21EC1D7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0*MMU_BASE]：数据长度</w:t>
            </w:r>
          </w:p>
        </w:tc>
      </w:tr>
      <w:tr w:rsidR="002B1EB2" w:rsidRPr="00323BB5" w14:paraId="137C09AB" w14:textId="77777777" w:rsidTr="00A06474">
        <w:tc>
          <w:tcPr>
            <w:tcW w:w="1111" w:type="dxa"/>
          </w:tcPr>
          <w:p w14:paraId="14FE95A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14:paraId="05BF35B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88B9F58" w14:textId="77777777" w:rsidR="002B1EB2" w:rsidRPr="00323BB5" w:rsidRDefault="002B1EB2" w:rsidP="002B1EB2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3F6CAB9D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20" w:name="_Toc46909126"/>
      <w:r w:rsidRPr="00585F91">
        <w:t>Math_F.h</w:t>
      </w:r>
      <w:bookmarkEnd w:id="20"/>
    </w:p>
    <w:p w14:paraId="47008C2A" w14:textId="77777777" w:rsidR="002B1EB2" w:rsidRPr="0062456A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power_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62456A" w14:paraId="763CACF5" w14:textId="77777777" w:rsidTr="00A06474">
        <w:tc>
          <w:tcPr>
            <w:tcW w:w="1140" w:type="dxa"/>
          </w:tcPr>
          <w:p w14:paraId="7B0DF0D6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0DD29D1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power_fix</w:t>
            </w:r>
          </w:p>
        </w:tc>
        <w:tc>
          <w:tcPr>
            <w:tcW w:w="2486" w:type="dxa"/>
          </w:tcPr>
          <w:p w14:paraId="1F9A1C4E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62456A" w14:paraId="411F4969" w14:textId="77777777" w:rsidTr="00A06474">
        <w:tc>
          <w:tcPr>
            <w:tcW w:w="1140" w:type="dxa"/>
          </w:tcPr>
          <w:p w14:paraId="10C41DEE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EBCEEBB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</w:t>
            </w:r>
            <w:r w:rsidRPr="0062456A">
              <w:rPr>
                <w:rFonts w:ascii="微软雅黑" w:hAnsi="微软雅黑"/>
                <w:szCs w:val="24"/>
              </w:rPr>
              <w:t>Power = 10^(RD0/10)</w:t>
            </w:r>
          </w:p>
        </w:tc>
      </w:tr>
      <w:tr w:rsidR="002B1EB2" w:rsidRPr="0062456A" w14:paraId="70CEE702" w14:textId="77777777" w:rsidTr="00A06474">
        <w:tc>
          <w:tcPr>
            <w:tcW w:w="1140" w:type="dxa"/>
          </w:tcPr>
          <w:p w14:paraId="685013F0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319D360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8值</w:t>
            </w:r>
          </w:p>
        </w:tc>
      </w:tr>
      <w:tr w:rsidR="002B1EB2" w:rsidRPr="0062456A" w14:paraId="716CB01D" w14:textId="77777777" w:rsidTr="00A06474">
        <w:tc>
          <w:tcPr>
            <w:tcW w:w="1140" w:type="dxa"/>
          </w:tcPr>
          <w:p w14:paraId="4C812F76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306A5E6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0值</w:t>
            </w:r>
          </w:p>
          <w:p w14:paraId="01172ED7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2B1EB2" w:rsidRPr="0062456A" w14:paraId="16E73F02" w14:textId="77777777" w:rsidTr="00A06474">
        <w:tc>
          <w:tcPr>
            <w:tcW w:w="1140" w:type="dxa"/>
          </w:tcPr>
          <w:p w14:paraId="71AD49B6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FF1B631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4068F4F6" w14:textId="77777777" w:rsidR="00AA66D6" w:rsidRPr="0062456A" w:rsidRDefault="00AA66D6" w:rsidP="00AA66D6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recip_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A66D6" w:rsidRPr="0062456A" w14:paraId="6CC71AAD" w14:textId="77777777" w:rsidTr="00A06474">
        <w:tc>
          <w:tcPr>
            <w:tcW w:w="1140" w:type="dxa"/>
          </w:tcPr>
          <w:p w14:paraId="158A54EA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6E85CC9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recip_fix</w:t>
            </w:r>
          </w:p>
        </w:tc>
        <w:tc>
          <w:tcPr>
            <w:tcW w:w="2486" w:type="dxa"/>
          </w:tcPr>
          <w:p w14:paraId="4B3C8BAC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A66D6" w:rsidRPr="0062456A" w14:paraId="6F7743A6" w14:textId="77777777" w:rsidTr="00A06474">
        <w:tc>
          <w:tcPr>
            <w:tcW w:w="1140" w:type="dxa"/>
          </w:tcPr>
          <w:p w14:paraId="2D574CD8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92BC6D3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倒数</w:t>
            </w:r>
          </w:p>
        </w:tc>
      </w:tr>
      <w:tr w:rsidR="00AA66D6" w:rsidRPr="0062456A" w14:paraId="2FD3DDA6" w14:textId="77777777" w:rsidTr="00A06474">
        <w:tc>
          <w:tcPr>
            <w:tcW w:w="1140" w:type="dxa"/>
          </w:tcPr>
          <w:p w14:paraId="4D6B1D95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15AB4B9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23值</w:t>
            </w:r>
          </w:p>
        </w:tc>
      </w:tr>
      <w:tr w:rsidR="00AA66D6" w:rsidRPr="0062456A" w14:paraId="2F283A3F" w14:textId="77777777" w:rsidTr="00A06474">
        <w:tc>
          <w:tcPr>
            <w:tcW w:w="1140" w:type="dxa"/>
          </w:tcPr>
          <w:p w14:paraId="6DEAE4DF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14:paraId="675B285C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0值</w:t>
            </w:r>
          </w:p>
        </w:tc>
      </w:tr>
      <w:tr w:rsidR="00AA66D6" w:rsidRPr="0062456A" w14:paraId="039A1477" w14:textId="77777777" w:rsidTr="00A06474">
        <w:tc>
          <w:tcPr>
            <w:tcW w:w="1140" w:type="dxa"/>
          </w:tcPr>
          <w:p w14:paraId="354F6126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14EB59D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490FD732" w14:textId="77777777" w:rsidR="00E45AED" w:rsidRPr="0062456A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recip_fix_Q7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62456A" w14:paraId="2AAFE913" w14:textId="77777777" w:rsidTr="00A06474">
        <w:tc>
          <w:tcPr>
            <w:tcW w:w="1140" w:type="dxa"/>
          </w:tcPr>
          <w:p w14:paraId="7FBF7B51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FEAD0AD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recip_fix</w:t>
            </w:r>
          </w:p>
        </w:tc>
        <w:tc>
          <w:tcPr>
            <w:tcW w:w="2486" w:type="dxa"/>
          </w:tcPr>
          <w:p w14:paraId="1E547F9A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62456A" w14:paraId="26678C10" w14:textId="77777777" w:rsidTr="00A06474">
        <w:tc>
          <w:tcPr>
            <w:tcW w:w="1140" w:type="dxa"/>
          </w:tcPr>
          <w:p w14:paraId="398D453C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BA5E5A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倒数</w:t>
            </w:r>
          </w:p>
        </w:tc>
      </w:tr>
      <w:tr w:rsidR="00E45AED" w:rsidRPr="0062456A" w14:paraId="54ABFDF1" w14:textId="77777777" w:rsidTr="00A06474">
        <w:tc>
          <w:tcPr>
            <w:tcW w:w="1140" w:type="dxa"/>
          </w:tcPr>
          <w:p w14:paraId="6D750060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C9C566A" w14:textId="77777777" w:rsidR="00E45AED" w:rsidRPr="0062456A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7值</w:t>
            </w:r>
          </w:p>
        </w:tc>
      </w:tr>
      <w:tr w:rsidR="00E45AED" w:rsidRPr="0062456A" w14:paraId="7AC8B111" w14:textId="77777777" w:rsidTr="00A06474">
        <w:tc>
          <w:tcPr>
            <w:tcW w:w="1140" w:type="dxa"/>
          </w:tcPr>
          <w:p w14:paraId="6539F3CB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B4AAC80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7值</w:t>
            </w:r>
          </w:p>
        </w:tc>
      </w:tr>
      <w:tr w:rsidR="00E45AED" w:rsidRPr="0062456A" w14:paraId="3C2AB239" w14:textId="77777777" w:rsidTr="00A06474">
        <w:tc>
          <w:tcPr>
            <w:tcW w:w="1140" w:type="dxa"/>
          </w:tcPr>
          <w:p w14:paraId="003DE21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116A0FB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4D04124B" w14:textId="77777777" w:rsidR="00E45AED" w:rsidRPr="0062456A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power2_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62456A" w14:paraId="25689399" w14:textId="77777777" w:rsidTr="00A06474">
        <w:tc>
          <w:tcPr>
            <w:tcW w:w="1140" w:type="dxa"/>
          </w:tcPr>
          <w:p w14:paraId="303E9C11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CF60354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power2_fix</w:t>
            </w:r>
          </w:p>
        </w:tc>
        <w:tc>
          <w:tcPr>
            <w:tcW w:w="2486" w:type="dxa"/>
          </w:tcPr>
          <w:p w14:paraId="34EA8E79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62456A" w14:paraId="4D6AF973" w14:textId="77777777" w:rsidTr="00A06474">
        <w:tc>
          <w:tcPr>
            <w:tcW w:w="1140" w:type="dxa"/>
          </w:tcPr>
          <w:p w14:paraId="37F30DAE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2608F6D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</w:t>
            </w:r>
            <w:r w:rsidRPr="0062456A">
              <w:rPr>
                <w:rFonts w:ascii="微软雅黑" w:hAnsi="微软雅黑"/>
                <w:szCs w:val="24"/>
              </w:rPr>
              <w:t>Power = 2^(RD0)</w:t>
            </w:r>
          </w:p>
        </w:tc>
      </w:tr>
      <w:tr w:rsidR="00E45AED" w:rsidRPr="0062456A" w14:paraId="25DF812C" w14:textId="77777777" w:rsidTr="00A06474">
        <w:tc>
          <w:tcPr>
            <w:tcW w:w="1140" w:type="dxa"/>
          </w:tcPr>
          <w:p w14:paraId="1BF09B1B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87B1B9E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8值</w:t>
            </w:r>
          </w:p>
        </w:tc>
      </w:tr>
      <w:tr w:rsidR="00E45AED" w:rsidRPr="0062456A" w14:paraId="610016FA" w14:textId="77777777" w:rsidTr="00A06474">
        <w:tc>
          <w:tcPr>
            <w:tcW w:w="1140" w:type="dxa"/>
          </w:tcPr>
          <w:p w14:paraId="0A6B49BB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0F84F1E" w14:textId="77777777" w:rsidR="00E45AED" w:rsidRPr="0062456A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8值</w:t>
            </w:r>
          </w:p>
        </w:tc>
      </w:tr>
      <w:tr w:rsidR="00E45AED" w:rsidRPr="0062456A" w14:paraId="3BD71CB5" w14:textId="77777777" w:rsidTr="00A06474">
        <w:tc>
          <w:tcPr>
            <w:tcW w:w="1140" w:type="dxa"/>
          </w:tcPr>
          <w:p w14:paraId="5B7E4FEF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7CD58DF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46752059" w14:textId="77777777" w:rsidR="007A7AAC" w:rsidRPr="0062456A" w:rsidRDefault="007A7AAC" w:rsidP="007A7AAC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1666D2F2" w14:textId="77777777" w:rsidR="007A7AAC" w:rsidRPr="0062456A" w:rsidRDefault="00B82A1A" w:rsidP="007A7AAC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log2_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A7AAC" w:rsidRPr="0062456A" w14:paraId="3F8D2193" w14:textId="77777777" w:rsidTr="00932967">
        <w:tc>
          <w:tcPr>
            <w:tcW w:w="1140" w:type="dxa"/>
          </w:tcPr>
          <w:p w14:paraId="01B754E0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13FC95F" w14:textId="77777777" w:rsidR="007A7AAC" w:rsidRPr="0062456A" w:rsidRDefault="00B82A1A" w:rsidP="00B82A1A">
            <w:pPr>
              <w:ind w:firstLine="48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log2_fix</w:t>
            </w:r>
          </w:p>
          <w:p w14:paraId="371D43F7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78C52E46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</w:t>
            </w:r>
            <w:r w:rsidR="006B5839" w:rsidRPr="0062456A"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7A7AAC" w:rsidRPr="0062456A" w14:paraId="4C8120AE" w14:textId="77777777" w:rsidTr="00932967">
        <w:tc>
          <w:tcPr>
            <w:tcW w:w="1140" w:type="dxa"/>
          </w:tcPr>
          <w:p w14:paraId="244DDED8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A6AC129" w14:textId="77777777" w:rsidR="007A7AAC" w:rsidRPr="0062456A" w:rsidRDefault="00F46B99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计算</w:t>
            </w:r>
            <w:r w:rsidR="00A7727C" w:rsidRPr="0062456A">
              <w:rPr>
                <w:rFonts w:ascii="微软雅黑" w:hAnsi="微软雅黑" w:hint="eastAsia"/>
                <w:szCs w:val="24"/>
              </w:rPr>
              <w:t>以</w:t>
            </w:r>
            <w:r w:rsidRPr="0062456A">
              <w:rPr>
                <w:rFonts w:ascii="微软雅黑" w:hAnsi="微软雅黑" w:hint="eastAsia"/>
                <w:szCs w:val="24"/>
              </w:rPr>
              <w:t>2为底的对数值</w:t>
            </w:r>
          </w:p>
        </w:tc>
      </w:tr>
      <w:tr w:rsidR="007A7AAC" w:rsidRPr="0062456A" w14:paraId="37FE53A8" w14:textId="77777777" w:rsidTr="00932967">
        <w:tc>
          <w:tcPr>
            <w:tcW w:w="1140" w:type="dxa"/>
          </w:tcPr>
          <w:p w14:paraId="10CF8470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4186C45" w14:textId="77777777" w:rsidR="007A7AAC" w:rsidRPr="0062456A" w:rsidRDefault="003A203F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="00B17BDD" w:rsidRPr="0062456A">
              <w:rPr>
                <w:rFonts w:ascii="微软雅黑" w:hAnsi="微软雅黑" w:hint="eastAsia"/>
                <w:szCs w:val="24"/>
              </w:rPr>
              <w:t>计算</w:t>
            </w:r>
            <w:r w:rsidRPr="0062456A">
              <w:rPr>
                <w:rFonts w:ascii="微软雅黑" w:hAnsi="微软雅黑" w:hint="eastAsia"/>
                <w:szCs w:val="24"/>
              </w:rPr>
              <w:t>结果</w:t>
            </w:r>
            <w:r w:rsidR="00890D5B" w:rsidRPr="0062456A">
              <w:rPr>
                <w:rFonts w:ascii="微软雅黑" w:hAnsi="微软雅黑" w:hint="eastAsia"/>
                <w:szCs w:val="24"/>
              </w:rPr>
              <w:t>的</w:t>
            </w:r>
            <w:r w:rsidR="00A244A7" w:rsidRPr="0062456A">
              <w:rPr>
                <w:rFonts w:ascii="微软雅黑" w:hAnsi="微软雅黑"/>
                <w:szCs w:val="24"/>
              </w:rPr>
              <w:t>Q15</w:t>
            </w:r>
            <w:r w:rsidR="00DF0BD9" w:rsidRPr="0062456A">
              <w:rPr>
                <w:rFonts w:ascii="微软雅黑" w:hAnsi="微软雅黑" w:hint="eastAsia"/>
                <w:szCs w:val="24"/>
              </w:rPr>
              <w:t>值</w:t>
            </w:r>
          </w:p>
        </w:tc>
      </w:tr>
      <w:tr w:rsidR="007A7AAC" w:rsidRPr="0062456A" w14:paraId="4C210CC1" w14:textId="77777777" w:rsidTr="00932967">
        <w:tc>
          <w:tcPr>
            <w:tcW w:w="1140" w:type="dxa"/>
          </w:tcPr>
          <w:p w14:paraId="32DC1D89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165F1E0" w14:textId="77777777" w:rsidR="007A7AAC" w:rsidRPr="0062456A" w:rsidRDefault="00272135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="00755350" w:rsidRPr="0062456A">
              <w:rPr>
                <w:rFonts w:ascii="微软雅黑" w:hAnsi="微软雅黑" w:hint="eastAsia"/>
                <w:szCs w:val="24"/>
              </w:rPr>
              <w:t>输入</w:t>
            </w:r>
            <w:r w:rsidR="00B8459C" w:rsidRPr="0062456A">
              <w:rPr>
                <w:rFonts w:ascii="微软雅黑" w:hAnsi="微软雅黑" w:hint="eastAsia"/>
                <w:szCs w:val="24"/>
              </w:rPr>
              <w:t>数据</w:t>
            </w:r>
            <w:r w:rsidRPr="0062456A">
              <w:rPr>
                <w:rFonts w:ascii="微软雅黑" w:hAnsi="微软雅黑" w:hint="eastAsia"/>
                <w:szCs w:val="24"/>
              </w:rPr>
              <w:t>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="00755350" w:rsidRPr="0062456A">
              <w:rPr>
                <w:rFonts w:ascii="微软雅黑" w:hAnsi="微软雅黑" w:hint="eastAsia"/>
                <w:szCs w:val="24"/>
              </w:rPr>
              <w:t>0</w:t>
            </w:r>
            <w:r w:rsidRPr="0062456A">
              <w:rPr>
                <w:rFonts w:ascii="微软雅黑" w:hAnsi="微软雅黑" w:hint="eastAsia"/>
                <w:szCs w:val="24"/>
              </w:rPr>
              <w:t>值</w:t>
            </w:r>
          </w:p>
          <w:p w14:paraId="7EFD07CC" w14:textId="77777777" w:rsidR="009A23E4" w:rsidRPr="0062456A" w:rsidRDefault="009A23E4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7A7AAC" w:rsidRPr="0062456A" w14:paraId="1E54E523" w14:textId="77777777" w:rsidTr="00932967">
        <w:tc>
          <w:tcPr>
            <w:tcW w:w="1140" w:type="dxa"/>
          </w:tcPr>
          <w:p w14:paraId="2AF31478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4A64F697" w14:textId="77777777" w:rsidR="007A7AAC" w:rsidRPr="0062456A" w:rsidRDefault="00161415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39E720DE" w14:textId="77777777" w:rsidR="007A7AAC" w:rsidRPr="0062456A" w:rsidRDefault="007A7AAC" w:rsidP="007A7AAC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2E4C47B" w14:textId="77777777" w:rsidR="007A7AAC" w:rsidRPr="007A7AAC" w:rsidRDefault="007A7AAC" w:rsidP="007A7AAC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4D5288BC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21" w:name="_Toc46909127"/>
      <w:r w:rsidRPr="00585F91">
        <w:t>SOC_Common_F.h</w:t>
      </w:r>
      <w:bookmarkEnd w:id="21"/>
    </w:p>
    <w:p w14:paraId="72547D6B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Rf_ShiftL_Reg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322AC154" w14:textId="77777777" w:rsidTr="00A06474">
        <w:tc>
          <w:tcPr>
            <w:tcW w:w="1140" w:type="dxa"/>
          </w:tcPr>
          <w:p w14:paraId="2E5C6C01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AA83F33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Rf_ShiftL_Reg</w:t>
            </w:r>
          </w:p>
        </w:tc>
        <w:tc>
          <w:tcPr>
            <w:tcW w:w="2486" w:type="dxa"/>
          </w:tcPr>
          <w:p w14:paraId="138D6364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56A45567" w14:textId="77777777" w:rsidTr="00A06474">
        <w:tc>
          <w:tcPr>
            <w:tcW w:w="1140" w:type="dxa"/>
          </w:tcPr>
          <w:p w14:paraId="2D4790B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D8807E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左移RD1次，右补0</w:t>
            </w:r>
          </w:p>
        </w:tc>
      </w:tr>
      <w:tr w:rsidR="00E45AED" w:rsidRPr="007D0D9D" w14:paraId="3D3C690B" w14:textId="77777777" w:rsidTr="00A06474">
        <w:tc>
          <w:tcPr>
            <w:tcW w:w="1140" w:type="dxa"/>
          </w:tcPr>
          <w:p w14:paraId="796D2F80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CC42E98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 移位结果</w:t>
            </w:r>
          </w:p>
        </w:tc>
      </w:tr>
      <w:tr w:rsidR="00E45AED" w:rsidRPr="007D0D9D" w14:paraId="7114A3B4" w14:textId="77777777" w:rsidTr="00A06474">
        <w:tc>
          <w:tcPr>
            <w:tcW w:w="1140" w:type="dxa"/>
          </w:tcPr>
          <w:p w14:paraId="51968D28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7B22049" w14:textId="77777777" w:rsidR="00E45AED" w:rsidRPr="007D0D9D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：被移动的数</w:t>
            </w:r>
          </w:p>
          <w:p w14:paraId="278D4173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：要移的次数</w:t>
            </w:r>
          </w:p>
        </w:tc>
      </w:tr>
      <w:tr w:rsidR="00E45AED" w:rsidRPr="007D0D9D" w14:paraId="470AB035" w14:textId="77777777" w:rsidTr="00A06474">
        <w:tc>
          <w:tcPr>
            <w:tcW w:w="1140" w:type="dxa"/>
          </w:tcPr>
          <w:p w14:paraId="3FD922CE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81920C4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016B328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Rf_Shift</w:t>
      </w:r>
      <w:r w:rsidRPr="007D0D9D">
        <w:rPr>
          <w:rFonts w:ascii="微软雅黑" w:hAnsi="微软雅黑" w:hint="eastAsia"/>
          <w:szCs w:val="24"/>
        </w:rPr>
        <w:t>R</w:t>
      </w:r>
      <w:r w:rsidRPr="007D0D9D">
        <w:rPr>
          <w:rFonts w:ascii="微软雅黑" w:hAnsi="微软雅黑"/>
          <w:szCs w:val="24"/>
        </w:rPr>
        <w:t>_Reg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4A9C689C" w14:textId="77777777" w:rsidTr="00A06474">
        <w:tc>
          <w:tcPr>
            <w:tcW w:w="1140" w:type="dxa"/>
          </w:tcPr>
          <w:p w14:paraId="01E3A71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58E5250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Rf_ShiftL_Reg</w:t>
            </w:r>
          </w:p>
        </w:tc>
        <w:tc>
          <w:tcPr>
            <w:tcW w:w="2486" w:type="dxa"/>
          </w:tcPr>
          <w:p w14:paraId="0FF87B3C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270CEFB6" w14:textId="77777777" w:rsidTr="00A06474">
        <w:tc>
          <w:tcPr>
            <w:tcW w:w="1140" w:type="dxa"/>
          </w:tcPr>
          <w:p w14:paraId="6D65F8B6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C035626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右移RD1次，左补0</w:t>
            </w:r>
          </w:p>
        </w:tc>
      </w:tr>
      <w:tr w:rsidR="00E45AED" w:rsidRPr="007D0D9D" w14:paraId="7FAAA4B7" w14:textId="77777777" w:rsidTr="00A06474">
        <w:tc>
          <w:tcPr>
            <w:tcW w:w="1140" w:type="dxa"/>
          </w:tcPr>
          <w:p w14:paraId="3654CEFE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E95B0C0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 移位结果</w:t>
            </w:r>
          </w:p>
        </w:tc>
      </w:tr>
      <w:tr w:rsidR="00E45AED" w:rsidRPr="007D0D9D" w14:paraId="1F794221" w14:textId="77777777" w:rsidTr="00A06474">
        <w:tc>
          <w:tcPr>
            <w:tcW w:w="1140" w:type="dxa"/>
          </w:tcPr>
          <w:p w14:paraId="507E0122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CFE4A8C" w14:textId="77777777" w:rsidR="00E45AED" w:rsidRPr="007D0D9D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：被移动的数</w:t>
            </w:r>
          </w:p>
          <w:p w14:paraId="127EA47E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：要移的次数</w:t>
            </w:r>
          </w:p>
        </w:tc>
      </w:tr>
      <w:tr w:rsidR="00E45AED" w:rsidRPr="007D0D9D" w14:paraId="627D0D2B" w14:textId="77777777" w:rsidTr="00A06474">
        <w:tc>
          <w:tcPr>
            <w:tcW w:w="1140" w:type="dxa"/>
          </w:tcPr>
          <w:p w14:paraId="09EAA2FD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97B83D4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26F0A74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Ru_Multi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00528E57" w14:textId="77777777" w:rsidTr="00A06474">
        <w:tc>
          <w:tcPr>
            <w:tcW w:w="1140" w:type="dxa"/>
          </w:tcPr>
          <w:p w14:paraId="28F0EA32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D5542ED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Ru_Multi</w:t>
            </w:r>
          </w:p>
        </w:tc>
        <w:tc>
          <w:tcPr>
            <w:tcW w:w="2486" w:type="dxa"/>
          </w:tcPr>
          <w:p w14:paraId="0AF551DF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261E9336" w14:textId="77777777" w:rsidTr="00A06474">
        <w:tc>
          <w:tcPr>
            <w:tcW w:w="1140" w:type="dxa"/>
          </w:tcPr>
          <w:p w14:paraId="7A2B472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95612DD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计算</w:t>
            </w:r>
            <w:r w:rsidRPr="007D0D9D">
              <w:rPr>
                <w:rFonts w:ascii="微软雅黑" w:hAnsi="微软雅黑"/>
                <w:szCs w:val="24"/>
              </w:rPr>
              <w:t>[zh,zl]=x*y; x,y,zh,zl均为32比特的整数,zh,zl分别为</w:t>
            </w:r>
            <w:r w:rsidRPr="007D0D9D">
              <w:rPr>
                <w:rFonts w:ascii="微软雅黑" w:hAnsi="微软雅黑"/>
                <w:szCs w:val="24"/>
              </w:rPr>
              <w:lastRenderedPageBreak/>
              <w:t>结果的高部.低部;</w:t>
            </w:r>
          </w:p>
        </w:tc>
      </w:tr>
      <w:tr w:rsidR="00E45AED" w:rsidRPr="007D0D9D" w14:paraId="40DA1AD3" w14:textId="77777777" w:rsidTr="00A06474">
        <w:tc>
          <w:tcPr>
            <w:tcW w:w="1140" w:type="dxa"/>
          </w:tcPr>
          <w:p w14:paraId="7E0239CF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3670A712" w14:textId="77777777" w:rsidR="00E45AED" w:rsidRPr="007D0D9D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zl-乘积低部;</w:t>
            </w:r>
          </w:p>
          <w:p w14:paraId="1AC63489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zh-乘积高部;</w:t>
            </w:r>
          </w:p>
        </w:tc>
      </w:tr>
      <w:tr w:rsidR="00E45AED" w:rsidRPr="007D0D9D" w14:paraId="3D488770" w14:textId="77777777" w:rsidTr="00A06474">
        <w:tc>
          <w:tcPr>
            <w:tcW w:w="1140" w:type="dxa"/>
          </w:tcPr>
          <w:p w14:paraId="0A43ED31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AEF30CA" w14:textId="77777777" w:rsidR="00E45AED" w:rsidRPr="007D0D9D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乘数x;</w:t>
            </w:r>
          </w:p>
          <w:p w14:paraId="752F93DD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乘数y;</w:t>
            </w:r>
          </w:p>
        </w:tc>
      </w:tr>
      <w:tr w:rsidR="00E45AED" w:rsidRPr="007D0D9D" w14:paraId="56EF0E34" w14:textId="77777777" w:rsidTr="00A06474">
        <w:tc>
          <w:tcPr>
            <w:tcW w:w="1140" w:type="dxa"/>
          </w:tcPr>
          <w:p w14:paraId="22809ACC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ABF460C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C00C48C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Rs_Multi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793C33B3" w14:textId="77777777" w:rsidTr="00A06474">
        <w:tc>
          <w:tcPr>
            <w:tcW w:w="1140" w:type="dxa"/>
          </w:tcPr>
          <w:p w14:paraId="3480F8A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2D06860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Rs_Multi</w:t>
            </w:r>
          </w:p>
        </w:tc>
        <w:tc>
          <w:tcPr>
            <w:tcW w:w="2486" w:type="dxa"/>
          </w:tcPr>
          <w:p w14:paraId="204103D1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6927908A" w14:textId="77777777" w:rsidTr="00A06474">
        <w:tc>
          <w:tcPr>
            <w:tcW w:w="1140" w:type="dxa"/>
          </w:tcPr>
          <w:p w14:paraId="159864DF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26288D2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计算[zh,zl]=x*y; x,y,zh,zl均为32比特的整数,zh,zl分别为结果的高部.低部;</w:t>
            </w:r>
          </w:p>
        </w:tc>
      </w:tr>
      <w:tr w:rsidR="00E45AED" w:rsidRPr="007D0D9D" w14:paraId="0393A0DA" w14:textId="77777777" w:rsidTr="00A06474">
        <w:tc>
          <w:tcPr>
            <w:tcW w:w="1140" w:type="dxa"/>
          </w:tcPr>
          <w:p w14:paraId="2DE0FD70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B677C78" w14:textId="77777777" w:rsidR="00E45AED" w:rsidRPr="007D0D9D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zl-乘积低部;</w:t>
            </w:r>
          </w:p>
          <w:p w14:paraId="3C1EC5B6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zh-乘积高部;</w:t>
            </w:r>
          </w:p>
        </w:tc>
      </w:tr>
      <w:tr w:rsidR="00E45AED" w:rsidRPr="007D0D9D" w14:paraId="78257961" w14:textId="77777777" w:rsidTr="00A06474">
        <w:tc>
          <w:tcPr>
            <w:tcW w:w="1140" w:type="dxa"/>
          </w:tcPr>
          <w:p w14:paraId="518E747B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1176FBE" w14:textId="77777777" w:rsidR="00E45AED" w:rsidRPr="007D0D9D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乘数x;</w:t>
            </w:r>
          </w:p>
          <w:p w14:paraId="5B26BCC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乘数y;</w:t>
            </w:r>
          </w:p>
        </w:tc>
      </w:tr>
      <w:tr w:rsidR="00E45AED" w:rsidRPr="007D0D9D" w14:paraId="6601F1E8" w14:textId="77777777" w:rsidTr="00A06474">
        <w:tc>
          <w:tcPr>
            <w:tcW w:w="1140" w:type="dxa"/>
          </w:tcPr>
          <w:p w14:paraId="50AE82F0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1E1FF0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3AA31DC" w14:textId="77777777" w:rsidR="00E45AED" w:rsidRPr="007D0D9D" w:rsidRDefault="00E45AED" w:rsidP="00E45AED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6347CA4B" w14:textId="77777777" w:rsidR="00E45AED" w:rsidRDefault="00E45AED" w:rsidP="00B472A7">
      <w:pPr>
        <w:pStyle w:val="3"/>
        <w:numPr>
          <w:ilvl w:val="0"/>
          <w:numId w:val="9"/>
        </w:numPr>
        <w:ind w:firstLine="480"/>
      </w:pPr>
      <w:bookmarkStart w:id="22" w:name="_Toc46909128"/>
      <w:r>
        <w:rPr>
          <w:rFonts w:hint="eastAsia"/>
        </w:rPr>
        <w:t>STA_F.h</w:t>
      </w:r>
      <w:bookmarkEnd w:id="22"/>
    </w:p>
    <w:p w14:paraId="5428855F" w14:textId="77777777" w:rsidR="00E45AED" w:rsidRPr="00AA7653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AA7653">
        <w:rPr>
          <w:rFonts w:ascii="微软雅黑" w:hAnsi="微软雅黑"/>
          <w:szCs w:val="24"/>
        </w:rPr>
        <w:t>FindMaxMin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AA7653" w14:paraId="1AE0FC2D" w14:textId="77777777" w:rsidTr="00A06474">
        <w:tc>
          <w:tcPr>
            <w:tcW w:w="1140" w:type="dxa"/>
          </w:tcPr>
          <w:p w14:paraId="31917D75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586B338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FindMaxMin</w:t>
            </w:r>
          </w:p>
        </w:tc>
        <w:tc>
          <w:tcPr>
            <w:tcW w:w="2486" w:type="dxa"/>
          </w:tcPr>
          <w:p w14:paraId="0B962A49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AA7653" w14:paraId="65AAAD99" w14:textId="77777777" w:rsidTr="00A06474">
        <w:tc>
          <w:tcPr>
            <w:tcW w:w="1140" w:type="dxa"/>
          </w:tcPr>
          <w:p w14:paraId="44371307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FE1D4BA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求序列极值</w:t>
            </w:r>
          </w:p>
        </w:tc>
      </w:tr>
      <w:tr w:rsidR="00E45AED" w:rsidRPr="00AA7653" w14:paraId="15FCAD91" w14:textId="77777777" w:rsidTr="00A06474">
        <w:tc>
          <w:tcPr>
            <w:tcW w:w="1140" w:type="dxa"/>
          </w:tcPr>
          <w:p w14:paraId="5FD2B21A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1078263" w14:textId="77777777" w:rsidR="00E45AED" w:rsidRPr="00AA7653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最大值</w:t>
            </w:r>
          </w:p>
          <w:p w14:paraId="0821DBDF" w14:textId="77777777" w:rsidR="00E45AED" w:rsidRPr="00AA7653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lastRenderedPageBreak/>
              <w:t>RD1:最小值</w:t>
            </w:r>
          </w:p>
        </w:tc>
      </w:tr>
      <w:tr w:rsidR="00E45AED" w:rsidRPr="00AA7653" w14:paraId="6A2C1431" w14:textId="77777777" w:rsidTr="00A06474">
        <w:tc>
          <w:tcPr>
            <w:tcW w:w="1140" w:type="dxa"/>
          </w:tcPr>
          <w:p w14:paraId="199B45F5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14:paraId="74D776E8" w14:textId="77777777" w:rsidR="00E45AED" w:rsidRPr="00AA7653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数据地址</w:t>
            </w:r>
          </w:p>
          <w:p w14:paraId="08F9973F" w14:textId="77777777" w:rsidR="00E45AED" w:rsidRPr="00AA7653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数据长度</w:t>
            </w:r>
          </w:p>
        </w:tc>
      </w:tr>
      <w:tr w:rsidR="00E45AED" w:rsidRPr="00AA7653" w14:paraId="330FF8C9" w14:textId="77777777" w:rsidTr="00A06474">
        <w:tc>
          <w:tcPr>
            <w:tcW w:w="1140" w:type="dxa"/>
          </w:tcPr>
          <w:p w14:paraId="380F8081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5C1B37F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6C81535" w14:textId="77777777" w:rsidR="00E45AED" w:rsidRPr="00AA7653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AA7653">
        <w:rPr>
          <w:rFonts w:ascii="微软雅黑" w:hAnsi="微软雅黑"/>
          <w:szCs w:val="24"/>
        </w:rPr>
        <w:t>AbsSu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AA7653" w14:paraId="526361B5" w14:textId="77777777" w:rsidTr="00A06474">
        <w:tc>
          <w:tcPr>
            <w:tcW w:w="1140" w:type="dxa"/>
          </w:tcPr>
          <w:p w14:paraId="44E25218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9743344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AbsSum</w:t>
            </w:r>
          </w:p>
        </w:tc>
        <w:tc>
          <w:tcPr>
            <w:tcW w:w="2486" w:type="dxa"/>
          </w:tcPr>
          <w:p w14:paraId="39DF9BA8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AA7653" w14:paraId="511AA0FE" w14:textId="77777777" w:rsidTr="00A06474">
        <w:tc>
          <w:tcPr>
            <w:tcW w:w="1140" w:type="dxa"/>
          </w:tcPr>
          <w:p w14:paraId="49A84940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80EF6B0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求序列的绝对值累加和</w:t>
            </w:r>
          </w:p>
        </w:tc>
      </w:tr>
      <w:tr w:rsidR="00E45AED" w:rsidRPr="00AA7653" w14:paraId="34F5336E" w14:textId="77777777" w:rsidTr="00A06474">
        <w:tc>
          <w:tcPr>
            <w:tcW w:w="1140" w:type="dxa"/>
          </w:tcPr>
          <w:p w14:paraId="059F0F10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21183AC" w14:textId="77777777" w:rsidR="00E45AED" w:rsidRPr="00AA7653" w:rsidRDefault="00E45AED" w:rsidP="00E45AED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绝对值累加和</w:t>
            </w:r>
          </w:p>
        </w:tc>
      </w:tr>
      <w:tr w:rsidR="00E45AED" w:rsidRPr="00AA7653" w14:paraId="08FD1F47" w14:textId="77777777" w:rsidTr="00A06474">
        <w:tc>
          <w:tcPr>
            <w:tcW w:w="1140" w:type="dxa"/>
          </w:tcPr>
          <w:p w14:paraId="3DC2C38D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3D4C1B9" w14:textId="77777777" w:rsidR="00E45AED" w:rsidRPr="00AA7653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数据地址</w:t>
            </w:r>
          </w:p>
          <w:p w14:paraId="4418DDAD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数据长度</w:t>
            </w:r>
          </w:p>
        </w:tc>
      </w:tr>
      <w:tr w:rsidR="00E45AED" w:rsidRPr="00AA7653" w14:paraId="1371344B" w14:textId="77777777" w:rsidTr="00A06474">
        <w:tc>
          <w:tcPr>
            <w:tcW w:w="1140" w:type="dxa"/>
          </w:tcPr>
          <w:p w14:paraId="71A589B5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6A0D751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8EFCA14" w14:textId="77777777" w:rsidR="00E45AED" w:rsidRPr="00AA7653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AA7653">
        <w:rPr>
          <w:rFonts w:ascii="微软雅黑" w:hAnsi="微软雅黑"/>
          <w:szCs w:val="24"/>
        </w:rPr>
        <w:t>FindMaxInde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AA7653" w14:paraId="791FF256" w14:textId="77777777" w:rsidTr="00A06474">
        <w:tc>
          <w:tcPr>
            <w:tcW w:w="1140" w:type="dxa"/>
          </w:tcPr>
          <w:p w14:paraId="2228613F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2276AA8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FindMaxIndex</w:t>
            </w:r>
          </w:p>
        </w:tc>
        <w:tc>
          <w:tcPr>
            <w:tcW w:w="2486" w:type="dxa"/>
          </w:tcPr>
          <w:p w14:paraId="3D336E6C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AA7653" w14:paraId="6183A8CE" w14:textId="77777777" w:rsidTr="00A06474">
        <w:tc>
          <w:tcPr>
            <w:tcW w:w="1140" w:type="dxa"/>
          </w:tcPr>
          <w:p w14:paraId="59A0BA90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62200C1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求序列绝对值的最大值的</w:t>
            </w:r>
            <w:r w:rsidRPr="00AA7653">
              <w:rPr>
                <w:rFonts w:ascii="微软雅黑" w:hAnsi="微软雅黑"/>
                <w:szCs w:val="24"/>
              </w:rPr>
              <w:t>Index（STA2）,index以DWORD为单位,0..L-1</w:t>
            </w:r>
          </w:p>
        </w:tc>
      </w:tr>
      <w:tr w:rsidR="00E45AED" w:rsidRPr="00AA7653" w14:paraId="458CDA7D" w14:textId="77777777" w:rsidTr="00A06474">
        <w:tc>
          <w:tcPr>
            <w:tcW w:w="1140" w:type="dxa"/>
          </w:tcPr>
          <w:p w14:paraId="12EFC5A0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37D35FD" w14:textId="77777777" w:rsidR="00E45AED" w:rsidRPr="00AA7653" w:rsidRDefault="00E45AED" w:rsidP="00A06474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最大值的Index</w:t>
            </w:r>
          </w:p>
        </w:tc>
      </w:tr>
      <w:tr w:rsidR="00E45AED" w:rsidRPr="00AA7653" w14:paraId="0303F357" w14:textId="77777777" w:rsidTr="00A06474">
        <w:tc>
          <w:tcPr>
            <w:tcW w:w="1140" w:type="dxa"/>
          </w:tcPr>
          <w:p w14:paraId="47A6D45D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62DBD4A" w14:textId="77777777" w:rsidR="00E45AED" w:rsidRPr="00AA7653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数据地址</w:t>
            </w:r>
          </w:p>
          <w:p w14:paraId="03C3A0FE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数据长度</w:t>
            </w:r>
          </w:p>
        </w:tc>
      </w:tr>
      <w:tr w:rsidR="00E45AED" w:rsidRPr="00AA7653" w14:paraId="546FEF87" w14:textId="77777777" w:rsidTr="00A06474">
        <w:tc>
          <w:tcPr>
            <w:tcW w:w="1140" w:type="dxa"/>
          </w:tcPr>
          <w:p w14:paraId="499AF386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87D27E2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13E26BB" w14:textId="35D633F6" w:rsidR="00521F6A" w:rsidRPr="00850CAE" w:rsidRDefault="00A06474" w:rsidP="00850CAE">
      <w:pPr>
        <w:pStyle w:val="3"/>
        <w:numPr>
          <w:ilvl w:val="0"/>
          <w:numId w:val="9"/>
        </w:numPr>
        <w:ind w:firstLine="600"/>
        <w:rPr>
          <w:sz w:val="30"/>
        </w:rPr>
      </w:pPr>
      <w:bookmarkStart w:id="23" w:name="_Toc46909129"/>
      <w:r w:rsidRPr="00850CAE">
        <w:rPr>
          <w:sz w:val="30"/>
        </w:rPr>
        <w:t>float_model</w:t>
      </w:r>
      <w:bookmarkEnd w:id="23"/>
    </w:p>
    <w:p w14:paraId="6860945F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ix2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21EFA542" w14:textId="77777777" w:rsidTr="00765882">
        <w:tc>
          <w:tcPr>
            <w:tcW w:w="1140" w:type="dxa"/>
          </w:tcPr>
          <w:p w14:paraId="5C28E27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2783F26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ix2float</w:t>
            </w:r>
          </w:p>
        </w:tc>
        <w:tc>
          <w:tcPr>
            <w:tcW w:w="2486" w:type="dxa"/>
          </w:tcPr>
          <w:p w14:paraId="0BF71BB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72BC8BB7" w14:textId="77777777" w:rsidTr="00765882">
        <w:tc>
          <w:tcPr>
            <w:tcW w:w="1140" w:type="dxa"/>
          </w:tcPr>
          <w:p w14:paraId="01A3A40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DD86C3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定点转浮点数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0473A2E5" w14:textId="77777777" w:rsidTr="00765882">
        <w:tc>
          <w:tcPr>
            <w:tcW w:w="1140" w:type="dxa"/>
          </w:tcPr>
          <w:p w14:paraId="4648DC1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4308538" w14:textId="77777777" w:rsidR="00D61E22" w:rsidRPr="00F2550A" w:rsidRDefault="00D61E22" w:rsidP="00D61E2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</w:t>
            </w:r>
          </w:p>
        </w:tc>
      </w:tr>
      <w:tr w:rsidR="00D61E22" w:rsidRPr="00F2550A" w14:paraId="7C7DFF84" w14:textId="77777777" w:rsidTr="00765882">
        <w:tc>
          <w:tcPr>
            <w:tcW w:w="1140" w:type="dxa"/>
          </w:tcPr>
          <w:p w14:paraId="633CCDE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EB334C3" w14:textId="77777777" w:rsidR="00D61E22" w:rsidRPr="00F2550A" w:rsidRDefault="00D61E22" w:rsidP="00E72FE7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源数据(out)</w:t>
            </w:r>
          </w:p>
          <w:p w14:paraId="2BFBF8A1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源数据的Q值</w:t>
            </w:r>
          </w:p>
        </w:tc>
      </w:tr>
      <w:tr w:rsidR="00D61E22" w:rsidRPr="00F2550A" w14:paraId="12617438" w14:textId="77777777" w:rsidTr="00765882">
        <w:tc>
          <w:tcPr>
            <w:tcW w:w="1140" w:type="dxa"/>
          </w:tcPr>
          <w:p w14:paraId="08C072A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9FB2258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8C89626" w14:textId="49523B80" w:rsidR="005E4F70" w:rsidRPr="00F2550A" w:rsidRDefault="005E4F70" w:rsidP="005E4F70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ix2float</w:t>
      </w:r>
      <w:r>
        <w:rPr>
          <w:rFonts w:ascii="微软雅黑" w:hAnsi="微软雅黑"/>
          <w:szCs w:val="24"/>
        </w:rPr>
        <w:t>_se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5E4F70" w:rsidRPr="00F2550A" w14:paraId="1044769C" w14:textId="77777777" w:rsidTr="00095258">
        <w:tc>
          <w:tcPr>
            <w:tcW w:w="1140" w:type="dxa"/>
          </w:tcPr>
          <w:p w14:paraId="3234F8F0" w14:textId="77777777" w:rsidR="005E4F70" w:rsidRPr="00F2550A" w:rsidRDefault="005E4F70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53ECD74" w14:textId="559FBB10" w:rsidR="005E4F70" w:rsidRPr="00F2550A" w:rsidRDefault="005E4F70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ix2float</w:t>
            </w:r>
            <w:r w:rsidR="001D1A67">
              <w:rPr>
                <w:rFonts w:ascii="微软雅黑" w:hAnsi="微软雅黑"/>
                <w:szCs w:val="24"/>
              </w:rPr>
              <w:t>_ser</w:t>
            </w:r>
          </w:p>
        </w:tc>
        <w:tc>
          <w:tcPr>
            <w:tcW w:w="2486" w:type="dxa"/>
          </w:tcPr>
          <w:p w14:paraId="455CB2CF" w14:textId="77777777" w:rsidR="005E4F70" w:rsidRPr="00F2550A" w:rsidRDefault="005E4F70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5E4F70" w:rsidRPr="00F2550A" w14:paraId="727CA6EA" w14:textId="77777777" w:rsidTr="00095258">
        <w:tc>
          <w:tcPr>
            <w:tcW w:w="1140" w:type="dxa"/>
          </w:tcPr>
          <w:p w14:paraId="2D86F61F" w14:textId="77777777" w:rsidR="005E4F70" w:rsidRPr="00F2550A" w:rsidRDefault="005E4F70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D9CC6A0" w14:textId="6900DAB4" w:rsidR="005E4F70" w:rsidRPr="00F2550A" w:rsidRDefault="005E4F70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定点转浮点数</w:t>
            </w:r>
            <w:r w:rsidRPr="00F2550A">
              <w:rPr>
                <w:rFonts w:ascii="微软雅黑" w:hAnsi="微软雅黑"/>
                <w:szCs w:val="24"/>
              </w:rPr>
              <w:t>(</w:t>
            </w:r>
            <w:r w:rsidR="008F6340">
              <w:rPr>
                <w:rFonts w:ascii="微软雅黑" w:hAnsi="微软雅黑" w:hint="eastAsia"/>
                <w:szCs w:val="24"/>
              </w:rPr>
              <w:t>序列</w:t>
            </w:r>
            <w:r w:rsidRPr="00F2550A">
              <w:rPr>
                <w:rFonts w:ascii="微软雅黑" w:hAnsi="微软雅黑"/>
                <w:szCs w:val="24"/>
              </w:rPr>
              <w:t>)</w:t>
            </w:r>
          </w:p>
        </w:tc>
      </w:tr>
      <w:tr w:rsidR="005E4F70" w:rsidRPr="00F2550A" w14:paraId="5620C418" w14:textId="77777777" w:rsidTr="00095258">
        <w:tc>
          <w:tcPr>
            <w:tcW w:w="1140" w:type="dxa"/>
          </w:tcPr>
          <w:p w14:paraId="331C4117" w14:textId="77777777" w:rsidR="005E4F70" w:rsidRPr="00F2550A" w:rsidRDefault="005E4F70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DF9E05A" w14:textId="77777777" w:rsidR="005E4F70" w:rsidRPr="00F2550A" w:rsidRDefault="005E4F70" w:rsidP="00095258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</w:t>
            </w:r>
          </w:p>
        </w:tc>
      </w:tr>
      <w:tr w:rsidR="005E4F70" w:rsidRPr="00F2550A" w14:paraId="37D2B969" w14:textId="77777777" w:rsidTr="00095258">
        <w:tc>
          <w:tcPr>
            <w:tcW w:w="1140" w:type="dxa"/>
          </w:tcPr>
          <w:p w14:paraId="420FC009" w14:textId="77777777" w:rsidR="005E4F70" w:rsidRPr="00F2550A" w:rsidRDefault="005E4F70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C7B9BC0" w14:textId="77777777" w:rsidR="0086056F" w:rsidRPr="0086056F" w:rsidRDefault="0086056F" w:rsidP="0086056F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t>RA0:源数据地址</w:t>
            </w:r>
          </w:p>
          <w:p w14:paraId="2D131122" w14:textId="77777777" w:rsidR="0086056F" w:rsidRPr="0086056F" w:rsidRDefault="0086056F" w:rsidP="0086056F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t>RA1:输出序列地址</w:t>
            </w:r>
          </w:p>
          <w:p w14:paraId="4F850CE8" w14:textId="77777777" w:rsidR="0086056F" w:rsidRPr="0086056F" w:rsidRDefault="0086056F" w:rsidP="0086056F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t>RD0:数据长度</w:t>
            </w:r>
          </w:p>
          <w:p w14:paraId="474B88FA" w14:textId="3E4D0C07" w:rsidR="005E4F70" w:rsidRPr="00F2550A" w:rsidRDefault="0086056F" w:rsidP="0086056F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t>RD1:源数据的Q值</w:t>
            </w:r>
          </w:p>
        </w:tc>
      </w:tr>
      <w:tr w:rsidR="005E4F70" w:rsidRPr="00F2550A" w14:paraId="4DD500EE" w14:textId="77777777" w:rsidTr="00095258">
        <w:tc>
          <w:tcPr>
            <w:tcW w:w="1140" w:type="dxa"/>
          </w:tcPr>
          <w:p w14:paraId="2A1FBBC6" w14:textId="77777777" w:rsidR="005E4F70" w:rsidRPr="00F2550A" w:rsidRDefault="005E4F70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E737179" w14:textId="77777777" w:rsidR="005E4F70" w:rsidRPr="00F2550A" w:rsidRDefault="005E4F70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897DAA1" w14:textId="77777777" w:rsidR="005E4F70" w:rsidRDefault="005E4F70" w:rsidP="00D61E22">
      <w:pPr>
        <w:ind w:left="420" w:firstLine="480"/>
        <w:rPr>
          <w:rFonts w:ascii="微软雅黑" w:hAnsi="微软雅黑"/>
          <w:szCs w:val="24"/>
        </w:rPr>
      </w:pPr>
    </w:p>
    <w:p w14:paraId="3FB4518D" w14:textId="4B7D7FAD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loat2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3BFE9C27" w14:textId="77777777" w:rsidTr="00765882">
        <w:tc>
          <w:tcPr>
            <w:tcW w:w="1140" w:type="dxa"/>
          </w:tcPr>
          <w:p w14:paraId="03A9537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1F3830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loat2fix</w:t>
            </w:r>
          </w:p>
        </w:tc>
        <w:tc>
          <w:tcPr>
            <w:tcW w:w="2486" w:type="dxa"/>
          </w:tcPr>
          <w:p w14:paraId="45F7518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44F0C755" w14:textId="77777777" w:rsidTr="00765882">
        <w:tc>
          <w:tcPr>
            <w:tcW w:w="1140" w:type="dxa"/>
          </w:tcPr>
          <w:p w14:paraId="31B9594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14:paraId="2EA32C8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转定点数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1D32FDC1" w14:textId="77777777" w:rsidTr="00765882">
        <w:tc>
          <w:tcPr>
            <w:tcW w:w="1140" w:type="dxa"/>
          </w:tcPr>
          <w:p w14:paraId="641BE4D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D27DC16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2FF119B4" w14:textId="77777777" w:rsidTr="00765882">
        <w:tc>
          <w:tcPr>
            <w:tcW w:w="1140" w:type="dxa"/>
          </w:tcPr>
          <w:p w14:paraId="483D8CB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C4BF369" w14:textId="77777777" w:rsidR="00D61E22" w:rsidRPr="00F2550A" w:rsidRDefault="00D61E22" w:rsidP="00E72FE7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源数据(out)</w:t>
            </w:r>
          </w:p>
          <w:p w14:paraId="08C6066C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出口数据的Q值</w:t>
            </w:r>
          </w:p>
        </w:tc>
      </w:tr>
      <w:tr w:rsidR="00D61E22" w:rsidRPr="00F2550A" w14:paraId="74B8577C" w14:textId="77777777" w:rsidTr="00765882">
        <w:tc>
          <w:tcPr>
            <w:tcW w:w="1140" w:type="dxa"/>
          </w:tcPr>
          <w:p w14:paraId="4F73D84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A3CACA7" w14:textId="77777777" w:rsidR="00521F6A" w:rsidRPr="00F2550A" w:rsidRDefault="00D61E22" w:rsidP="00651F6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5F012190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loat2fix_se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42DDDED4" w14:textId="77777777" w:rsidTr="00765882">
        <w:tc>
          <w:tcPr>
            <w:tcW w:w="1140" w:type="dxa"/>
          </w:tcPr>
          <w:p w14:paraId="4971725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03C7C6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loat2fix_ser</w:t>
            </w:r>
          </w:p>
        </w:tc>
        <w:tc>
          <w:tcPr>
            <w:tcW w:w="2486" w:type="dxa"/>
          </w:tcPr>
          <w:p w14:paraId="4B7E2F0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66013DE1" w14:textId="77777777" w:rsidTr="00765882">
        <w:tc>
          <w:tcPr>
            <w:tcW w:w="1140" w:type="dxa"/>
          </w:tcPr>
          <w:p w14:paraId="54BA3DF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7E7E32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转定点数</w:t>
            </w:r>
            <w:r w:rsidRPr="00F2550A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D61E22" w:rsidRPr="00F2550A" w14:paraId="7B787C5B" w14:textId="77777777" w:rsidTr="00765882">
        <w:tc>
          <w:tcPr>
            <w:tcW w:w="1140" w:type="dxa"/>
          </w:tcPr>
          <w:p w14:paraId="58AFD93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D2D3C8A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55876C1C" w14:textId="77777777" w:rsidTr="00765882">
        <w:tc>
          <w:tcPr>
            <w:tcW w:w="1140" w:type="dxa"/>
          </w:tcPr>
          <w:p w14:paraId="5847A39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7939CDB" w14:textId="77777777" w:rsidR="00385F81" w:rsidRPr="00385F81" w:rsidRDefault="00385F81" w:rsidP="00385F8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t>RA0:源数据地址</w:t>
            </w:r>
          </w:p>
          <w:p w14:paraId="04F551EF" w14:textId="77777777" w:rsidR="00385F81" w:rsidRPr="00385F81" w:rsidRDefault="00385F81" w:rsidP="00385F8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t>RA1:输出序列地址</w:t>
            </w:r>
          </w:p>
          <w:p w14:paraId="5254DF2B" w14:textId="77777777" w:rsidR="00385F81" w:rsidRPr="00385F81" w:rsidRDefault="00385F81" w:rsidP="00385F8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t>RD0:数据长度</w:t>
            </w:r>
          </w:p>
          <w:p w14:paraId="147E8A2C" w14:textId="1D0247F2" w:rsidR="00D61E22" w:rsidRPr="00F2550A" w:rsidRDefault="00385F81" w:rsidP="00385F81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t>RD1:源数据的Q值</w:t>
            </w:r>
          </w:p>
        </w:tc>
      </w:tr>
      <w:tr w:rsidR="00D61E22" w:rsidRPr="00F2550A" w14:paraId="543AEB41" w14:textId="77777777" w:rsidTr="00765882">
        <w:tc>
          <w:tcPr>
            <w:tcW w:w="1140" w:type="dxa"/>
          </w:tcPr>
          <w:p w14:paraId="474B5BDE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1102A7E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AC6D913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Add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28BBF35B" w14:textId="77777777" w:rsidTr="00765882">
        <w:tc>
          <w:tcPr>
            <w:tcW w:w="1140" w:type="dxa"/>
          </w:tcPr>
          <w:p w14:paraId="39829C1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2AC329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Add_Float</w:t>
            </w:r>
          </w:p>
        </w:tc>
        <w:tc>
          <w:tcPr>
            <w:tcW w:w="2486" w:type="dxa"/>
          </w:tcPr>
          <w:p w14:paraId="031DC93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57778F04" w14:textId="77777777" w:rsidTr="00765882">
        <w:tc>
          <w:tcPr>
            <w:tcW w:w="1140" w:type="dxa"/>
          </w:tcPr>
          <w:p w14:paraId="4D73B76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B4F2CD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加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482C43BB" w14:textId="77777777" w:rsidTr="00765882">
        <w:tc>
          <w:tcPr>
            <w:tcW w:w="1140" w:type="dxa"/>
          </w:tcPr>
          <w:p w14:paraId="20B669BE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10356F9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17717CAD" w14:textId="77777777" w:rsidTr="00765882">
        <w:tc>
          <w:tcPr>
            <w:tcW w:w="1140" w:type="dxa"/>
          </w:tcPr>
          <w:p w14:paraId="652F3C6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14:paraId="602CB1E7" w14:textId="77777777" w:rsidR="00D61E22" w:rsidRPr="00F2550A" w:rsidRDefault="00D61E22" w:rsidP="00D12867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加数0(out)</w:t>
            </w:r>
          </w:p>
          <w:p w14:paraId="2DB1C223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加数1</w:t>
            </w:r>
          </w:p>
        </w:tc>
      </w:tr>
      <w:tr w:rsidR="00D61E22" w:rsidRPr="00F2550A" w14:paraId="35E28D3E" w14:textId="77777777" w:rsidTr="00765882">
        <w:tc>
          <w:tcPr>
            <w:tcW w:w="1140" w:type="dxa"/>
          </w:tcPr>
          <w:p w14:paraId="77C8C90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CD4AC4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4F514ED3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Add_Float_Du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2A919CE9" w14:textId="77777777" w:rsidTr="00765882">
        <w:tc>
          <w:tcPr>
            <w:tcW w:w="1140" w:type="dxa"/>
          </w:tcPr>
          <w:p w14:paraId="7D49E38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6AB451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Add_Float_Dual</w:t>
            </w:r>
          </w:p>
        </w:tc>
        <w:tc>
          <w:tcPr>
            <w:tcW w:w="2486" w:type="dxa"/>
          </w:tcPr>
          <w:p w14:paraId="4386EF2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2FAC5553" w14:textId="77777777" w:rsidTr="00765882">
        <w:tc>
          <w:tcPr>
            <w:tcW w:w="1140" w:type="dxa"/>
          </w:tcPr>
          <w:p w14:paraId="2F3D662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184689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加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D61E22" w:rsidRPr="00F2550A" w14:paraId="210016B7" w14:textId="77777777" w:rsidTr="00765882">
        <w:tc>
          <w:tcPr>
            <w:tcW w:w="1140" w:type="dxa"/>
          </w:tcPr>
          <w:p w14:paraId="0152120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48AEF03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50AEDE4E" w14:textId="77777777" w:rsidTr="00765882">
        <w:tc>
          <w:tcPr>
            <w:tcW w:w="1140" w:type="dxa"/>
          </w:tcPr>
          <w:p w14:paraId="1B743A8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BB3FF85" w14:textId="77777777" w:rsidR="000B0C4A" w:rsidRPr="000B0C4A" w:rsidRDefault="000B0C4A" w:rsidP="000B0C4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A0:加数0</w:t>
            </w:r>
          </w:p>
          <w:p w14:paraId="335E5461" w14:textId="77777777" w:rsidR="000B0C4A" w:rsidRPr="000B0C4A" w:rsidRDefault="000B0C4A" w:rsidP="000B0C4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A1:加数1</w:t>
            </w:r>
          </w:p>
          <w:p w14:paraId="44D7D685" w14:textId="77777777" w:rsidR="000B0C4A" w:rsidRPr="000B0C4A" w:rsidRDefault="000B0C4A" w:rsidP="000B0C4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D0;序列长度</w:t>
            </w:r>
          </w:p>
          <w:p w14:paraId="2C5B96A4" w14:textId="274D7885" w:rsidR="00D61E22" w:rsidRPr="00F2550A" w:rsidRDefault="000B0C4A" w:rsidP="000B0C4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D61E22" w:rsidRPr="00F2550A" w14:paraId="5D899934" w14:textId="77777777" w:rsidTr="00765882">
        <w:tc>
          <w:tcPr>
            <w:tcW w:w="1140" w:type="dxa"/>
          </w:tcPr>
          <w:p w14:paraId="5F93302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CAC000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2C7547C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Add_Float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6BD37C64" w14:textId="77777777" w:rsidTr="00765882">
        <w:tc>
          <w:tcPr>
            <w:tcW w:w="1140" w:type="dxa"/>
          </w:tcPr>
          <w:p w14:paraId="3400BE7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B969AA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Add_Float_Const</w:t>
            </w:r>
          </w:p>
        </w:tc>
        <w:tc>
          <w:tcPr>
            <w:tcW w:w="2486" w:type="dxa"/>
          </w:tcPr>
          <w:p w14:paraId="7BB863A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6DA05456" w14:textId="77777777" w:rsidTr="00765882">
        <w:tc>
          <w:tcPr>
            <w:tcW w:w="1140" w:type="dxa"/>
          </w:tcPr>
          <w:p w14:paraId="2B58053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ACDA0D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加法</w:t>
            </w:r>
            <w:r w:rsidRPr="00F2550A">
              <w:rPr>
                <w:rFonts w:ascii="微软雅黑" w:hAnsi="微软雅黑"/>
                <w:szCs w:val="24"/>
              </w:rPr>
              <w:t>(序列与常数)</w:t>
            </w:r>
          </w:p>
        </w:tc>
      </w:tr>
      <w:tr w:rsidR="00D61E22" w:rsidRPr="00F2550A" w14:paraId="6A2CC60C" w14:textId="77777777" w:rsidTr="00765882">
        <w:tc>
          <w:tcPr>
            <w:tcW w:w="1140" w:type="dxa"/>
          </w:tcPr>
          <w:p w14:paraId="3AD0476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34F0983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74D47CD2" w14:textId="77777777" w:rsidTr="00765882">
        <w:tc>
          <w:tcPr>
            <w:tcW w:w="1140" w:type="dxa"/>
          </w:tcPr>
          <w:p w14:paraId="52B6A3E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2242C9C" w14:textId="77777777" w:rsidR="002851A3" w:rsidRPr="002851A3" w:rsidRDefault="002851A3" w:rsidP="002851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A0:加数</w:t>
            </w:r>
          </w:p>
          <w:p w14:paraId="50D03024" w14:textId="77777777" w:rsidR="002851A3" w:rsidRPr="002851A3" w:rsidRDefault="002851A3" w:rsidP="002851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D1:常数</w:t>
            </w:r>
          </w:p>
          <w:p w14:paraId="5DD3BC41" w14:textId="77777777" w:rsidR="002851A3" w:rsidRPr="002851A3" w:rsidRDefault="002851A3" w:rsidP="002851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lastRenderedPageBreak/>
              <w:t>RD0:序列长度</w:t>
            </w:r>
          </w:p>
          <w:p w14:paraId="5628C32D" w14:textId="1EE9E806" w:rsidR="00D61E22" w:rsidRPr="00F2550A" w:rsidRDefault="002851A3" w:rsidP="002851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A1:输出序列地址</w:t>
            </w:r>
          </w:p>
        </w:tc>
      </w:tr>
      <w:tr w:rsidR="00D61E22" w:rsidRPr="00F2550A" w14:paraId="5201EC71" w14:textId="77777777" w:rsidTr="00765882">
        <w:tc>
          <w:tcPr>
            <w:tcW w:w="1140" w:type="dxa"/>
          </w:tcPr>
          <w:p w14:paraId="16C57E9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319591A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ED8820B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Sub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6F3090D0" w14:textId="77777777" w:rsidTr="00765882">
        <w:tc>
          <w:tcPr>
            <w:tcW w:w="1140" w:type="dxa"/>
          </w:tcPr>
          <w:p w14:paraId="4301B56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399800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ub_Float</w:t>
            </w:r>
          </w:p>
        </w:tc>
        <w:tc>
          <w:tcPr>
            <w:tcW w:w="2486" w:type="dxa"/>
          </w:tcPr>
          <w:p w14:paraId="22D20C5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5461C508" w14:textId="77777777" w:rsidTr="00765882">
        <w:tc>
          <w:tcPr>
            <w:tcW w:w="1140" w:type="dxa"/>
          </w:tcPr>
          <w:p w14:paraId="35307DA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050BCA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减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2B57021F" w14:textId="77777777" w:rsidTr="00765882">
        <w:tc>
          <w:tcPr>
            <w:tcW w:w="1140" w:type="dxa"/>
          </w:tcPr>
          <w:p w14:paraId="45D09B7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EEA3DF0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3C766B78" w14:textId="77777777" w:rsidTr="00765882">
        <w:tc>
          <w:tcPr>
            <w:tcW w:w="1140" w:type="dxa"/>
          </w:tcPr>
          <w:p w14:paraId="43F9225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7A6936F" w14:textId="77777777" w:rsidR="00D61E22" w:rsidRPr="00F2550A" w:rsidRDefault="00D61E22" w:rsidP="00590DA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被减数(out)</w:t>
            </w:r>
          </w:p>
          <w:p w14:paraId="5C72D586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减数</w:t>
            </w:r>
          </w:p>
        </w:tc>
      </w:tr>
      <w:tr w:rsidR="00D61E22" w:rsidRPr="00F2550A" w14:paraId="076C8CD5" w14:textId="77777777" w:rsidTr="00765882">
        <w:tc>
          <w:tcPr>
            <w:tcW w:w="1140" w:type="dxa"/>
          </w:tcPr>
          <w:p w14:paraId="2605A2C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141768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A6389EA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Sub_Float _Du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0722D1AA" w14:textId="77777777" w:rsidTr="00765882">
        <w:tc>
          <w:tcPr>
            <w:tcW w:w="1140" w:type="dxa"/>
          </w:tcPr>
          <w:p w14:paraId="07AEBB3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551D5D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ub_Float_Dual</w:t>
            </w:r>
          </w:p>
        </w:tc>
        <w:tc>
          <w:tcPr>
            <w:tcW w:w="2486" w:type="dxa"/>
          </w:tcPr>
          <w:p w14:paraId="3F85B2A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36D19BEA" w14:textId="77777777" w:rsidTr="00765882">
        <w:tc>
          <w:tcPr>
            <w:tcW w:w="1140" w:type="dxa"/>
          </w:tcPr>
          <w:p w14:paraId="5DD20DF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E6DD6A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减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D61E22" w:rsidRPr="00F2550A" w14:paraId="336771E5" w14:textId="77777777" w:rsidTr="00765882">
        <w:tc>
          <w:tcPr>
            <w:tcW w:w="1140" w:type="dxa"/>
          </w:tcPr>
          <w:p w14:paraId="22573D8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7DFE52C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2171FC97" w14:textId="77777777" w:rsidTr="00765882">
        <w:tc>
          <w:tcPr>
            <w:tcW w:w="1140" w:type="dxa"/>
          </w:tcPr>
          <w:p w14:paraId="22893EC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B6C9066" w14:textId="77777777" w:rsidR="00590DA3" w:rsidRPr="00590DA3" w:rsidRDefault="00590DA3" w:rsidP="00590D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A0:被减数</w:t>
            </w:r>
          </w:p>
          <w:p w14:paraId="6EEC8420" w14:textId="77777777" w:rsidR="00590DA3" w:rsidRPr="00590DA3" w:rsidRDefault="00590DA3" w:rsidP="00590D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A1:减数</w:t>
            </w:r>
          </w:p>
          <w:p w14:paraId="0295AF1F" w14:textId="77777777" w:rsidR="00590DA3" w:rsidRPr="00590DA3" w:rsidRDefault="00590DA3" w:rsidP="00590D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D0:序列长度</w:t>
            </w:r>
          </w:p>
          <w:p w14:paraId="6E0DC601" w14:textId="436BF687" w:rsidR="00D61E22" w:rsidRPr="00F2550A" w:rsidRDefault="00590DA3" w:rsidP="00590D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D61E22" w:rsidRPr="00F2550A" w14:paraId="2BDE1370" w14:textId="77777777" w:rsidTr="00765882">
        <w:tc>
          <w:tcPr>
            <w:tcW w:w="1140" w:type="dxa"/>
          </w:tcPr>
          <w:p w14:paraId="2CF3F9C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26C3429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19C8A34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Sub_Float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46382551" w14:textId="77777777" w:rsidTr="00765882">
        <w:tc>
          <w:tcPr>
            <w:tcW w:w="1140" w:type="dxa"/>
          </w:tcPr>
          <w:p w14:paraId="6D6EB08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A77EBE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ub_Float_Const</w:t>
            </w:r>
          </w:p>
        </w:tc>
        <w:tc>
          <w:tcPr>
            <w:tcW w:w="2486" w:type="dxa"/>
          </w:tcPr>
          <w:p w14:paraId="75A1409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2993958C" w14:textId="77777777" w:rsidTr="00765882">
        <w:tc>
          <w:tcPr>
            <w:tcW w:w="1140" w:type="dxa"/>
          </w:tcPr>
          <w:p w14:paraId="72FC787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AA5E6C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减法</w:t>
            </w:r>
            <w:r w:rsidRPr="00F2550A">
              <w:rPr>
                <w:rFonts w:ascii="微软雅黑" w:hAnsi="微软雅黑"/>
                <w:szCs w:val="24"/>
              </w:rPr>
              <w:t>(序列减常数)</w:t>
            </w:r>
          </w:p>
        </w:tc>
      </w:tr>
      <w:tr w:rsidR="00D61E22" w:rsidRPr="00F2550A" w14:paraId="652C25A3" w14:textId="77777777" w:rsidTr="00765882">
        <w:tc>
          <w:tcPr>
            <w:tcW w:w="1140" w:type="dxa"/>
          </w:tcPr>
          <w:p w14:paraId="1DDCDE4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D46EE2E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3B382529" w14:textId="77777777" w:rsidTr="00765882">
        <w:tc>
          <w:tcPr>
            <w:tcW w:w="1140" w:type="dxa"/>
          </w:tcPr>
          <w:p w14:paraId="69ACD0A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5CC9857" w14:textId="77777777" w:rsidR="00D61E22" w:rsidRPr="00F2550A" w:rsidRDefault="00D61E22" w:rsidP="0059258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0:被减数(out)</w:t>
            </w:r>
          </w:p>
          <w:p w14:paraId="34FD1201" w14:textId="77777777" w:rsidR="00D61E22" w:rsidRPr="00F2550A" w:rsidRDefault="00D61E22" w:rsidP="0059258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常数</w:t>
            </w:r>
          </w:p>
          <w:p w14:paraId="6BA88661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D61E22" w:rsidRPr="00F2550A" w14:paraId="31439160" w14:textId="77777777" w:rsidTr="00765882">
        <w:tc>
          <w:tcPr>
            <w:tcW w:w="1140" w:type="dxa"/>
          </w:tcPr>
          <w:p w14:paraId="73F65B5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D1B742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82CD2DD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Mul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33C726A2" w14:textId="77777777" w:rsidTr="00765882">
        <w:tc>
          <w:tcPr>
            <w:tcW w:w="1140" w:type="dxa"/>
          </w:tcPr>
          <w:p w14:paraId="3AA22A9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A48FFE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Mul_Float</w:t>
            </w:r>
          </w:p>
        </w:tc>
        <w:tc>
          <w:tcPr>
            <w:tcW w:w="2486" w:type="dxa"/>
          </w:tcPr>
          <w:p w14:paraId="5D8E365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21DE1D27" w14:textId="77777777" w:rsidTr="00765882">
        <w:tc>
          <w:tcPr>
            <w:tcW w:w="1140" w:type="dxa"/>
          </w:tcPr>
          <w:p w14:paraId="7A21E0D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0BB05E7" w14:textId="77777777" w:rsidR="00521F6A" w:rsidRPr="00F2550A" w:rsidRDefault="00D61E22" w:rsidP="00651F6A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乘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3A7D1D91" w14:textId="77777777" w:rsidTr="00765882">
        <w:tc>
          <w:tcPr>
            <w:tcW w:w="1140" w:type="dxa"/>
          </w:tcPr>
          <w:p w14:paraId="6111176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7BC3654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739E6BE5" w14:textId="77777777" w:rsidTr="00765882">
        <w:tc>
          <w:tcPr>
            <w:tcW w:w="1140" w:type="dxa"/>
          </w:tcPr>
          <w:p w14:paraId="6CE4107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458F922" w14:textId="77777777" w:rsidR="00D61E22" w:rsidRPr="00F2550A" w:rsidRDefault="00D61E22" w:rsidP="0059258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乘数0(out)</w:t>
            </w:r>
          </w:p>
          <w:p w14:paraId="645A348A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乘数1</w:t>
            </w:r>
          </w:p>
        </w:tc>
      </w:tr>
      <w:tr w:rsidR="00D61E22" w:rsidRPr="00F2550A" w14:paraId="03916F23" w14:textId="77777777" w:rsidTr="00765882">
        <w:tc>
          <w:tcPr>
            <w:tcW w:w="1140" w:type="dxa"/>
          </w:tcPr>
          <w:p w14:paraId="1F9E214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06EBE9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D613680" w14:textId="77777777" w:rsidR="00521F6A" w:rsidRPr="00F2550A" w:rsidRDefault="00D61E22" w:rsidP="00651F6A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lastRenderedPageBreak/>
        <w:t>Mul_Float_Du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3F9C7229" w14:textId="77777777" w:rsidTr="00765882">
        <w:tc>
          <w:tcPr>
            <w:tcW w:w="1140" w:type="dxa"/>
          </w:tcPr>
          <w:p w14:paraId="1574D3D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DEEFAE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Mul_Float_Dual</w:t>
            </w:r>
          </w:p>
        </w:tc>
        <w:tc>
          <w:tcPr>
            <w:tcW w:w="2486" w:type="dxa"/>
          </w:tcPr>
          <w:p w14:paraId="141D358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31911A63" w14:textId="77777777" w:rsidTr="00765882">
        <w:tc>
          <w:tcPr>
            <w:tcW w:w="1140" w:type="dxa"/>
          </w:tcPr>
          <w:p w14:paraId="6FD4661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25E2A7F" w14:textId="77777777" w:rsidR="00D61E22" w:rsidRPr="00F2550A" w:rsidRDefault="00D61E2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乘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D61E22" w:rsidRPr="00F2550A" w14:paraId="6B042587" w14:textId="77777777" w:rsidTr="00765882">
        <w:tc>
          <w:tcPr>
            <w:tcW w:w="1140" w:type="dxa"/>
          </w:tcPr>
          <w:p w14:paraId="26AE100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EAA6C28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2D70BEBC" w14:textId="77777777" w:rsidTr="00765882">
        <w:tc>
          <w:tcPr>
            <w:tcW w:w="1140" w:type="dxa"/>
          </w:tcPr>
          <w:p w14:paraId="1920949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0D80483" w14:textId="77777777" w:rsidR="00592589" w:rsidRPr="00592589" w:rsidRDefault="00592589" w:rsidP="00592589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A0:乘数0地址</w:t>
            </w:r>
          </w:p>
          <w:p w14:paraId="6A31DBA5" w14:textId="77777777" w:rsidR="00592589" w:rsidRPr="00592589" w:rsidRDefault="00592589" w:rsidP="00592589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A1:乘数1地址</w:t>
            </w:r>
          </w:p>
          <w:p w14:paraId="15C442C7" w14:textId="77777777" w:rsidR="00592589" w:rsidRPr="00592589" w:rsidRDefault="00592589" w:rsidP="00592589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D0:序列长度</w:t>
            </w:r>
          </w:p>
          <w:p w14:paraId="22623AA6" w14:textId="25428D1C" w:rsidR="00D61E22" w:rsidRPr="00F2550A" w:rsidRDefault="00592589" w:rsidP="00592589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D61E22" w:rsidRPr="00F2550A" w14:paraId="09010C08" w14:textId="77777777" w:rsidTr="00765882">
        <w:tc>
          <w:tcPr>
            <w:tcW w:w="1140" w:type="dxa"/>
          </w:tcPr>
          <w:p w14:paraId="5951F04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77B1C7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83744DC" w14:textId="77777777" w:rsidR="00D61E22" w:rsidRPr="00F2550A" w:rsidRDefault="00D61E22" w:rsidP="00D61E2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Mul_Float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1922B1E3" w14:textId="77777777" w:rsidTr="00765882">
        <w:tc>
          <w:tcPr>
            <w:tcW w:w="1140" w:type="dxa"/>
          </w:tcPr>
          <w:p w14:paraId="4B59570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D6BAC3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Mul_Float_Const</w:t>
            </w:r>
          </w:p>
        </w:tc>
        <w:tc>
          <w:tcPr>
            <w:tcW w:w="2486" w:type="dxa"/>
          </w:tcPr>
          <w:p w14:paraId="66BA6E3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23FA27E9" w14:textId="77777777" w:rsidTr="00765882">
        <w:tc>
          <w:tcPr>
            <w:tcW w:w="1140" w:type="dxa"/>
          </w:tcPr>
          <w:p w14:paraId="630F01A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1BEE8EA" w14:textId="77777777" w:rsidR="00D61E22" w:rsidRPr="00F2550A" w:rsidRDefault="00D61E2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乘法</w:t>
            </w:r>
            <w:r w:rsidRPr="00F2550A">
              <w:rPr>
                <w:rFonts w:ascii="微软雅黑" w:hAnsi="微软雅黑"/>
                <w:szCs w:val="24"/>
              </w:rPr>
              <w:t>(序列乘常数)</w:t>
            </w:r>
          </w:p>
        </w:tc>
      </w:tr>
      <w:tr w:rsidR="00D61E22" w:rsidRPr="00F2550A" w14:paraId="351F043C" w14:textId="77777777" w:rsidTr="00765882">
        <w:tc>
          <w:tcPr>
            <w:tcW w:w="1140" w:type="dxa"/>
          </w:tcPr>
          <w:p w14:paraId="4ED9D36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58F4A38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3C3440B6" w14:textId="77777777" w:rsidTr="00765882">
        <w:tc>
          <w:tcPr>
            <w:tcW w:w="1140" w:type="dxa"/>
          </w:tcPr>
          <w:p w14:paraId="01F24CF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1074BC1" w14:textId="77777777" w:rsidR="003136FE" w:rsidRPr="003136FE" w:rsidRDefault="003136FE" w:rsidP="003136F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A0:乘数</w:t>
            </w:r>
          </w:p>
          <w:p w14:paraId="7FF1FC42" w14:textId="77777777" w:rsidR="003136FE" w:rsidRPr="003136FE" w:rsidRDefault="003136FE" w:rsidP="003136F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D1:常数</w:t>
            </w:r>
          </w:p>
          <w:p w14:paraId="01676552" w14:textId="77777777" w:rsidR="003136FE" w:rsidRPr="003136FE" w:rsidRDefault="003136FE" w:rsidP="003136F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D0:序列长度</w:t>
            </w:r>
          </w:p>
          <w:p w14:paraId="61B6C86F" w14:textId="76A69948" w:rsidR="00D61E22" w:rsidRPr="00F2550A" w:rsidRDefault="003136FE" w:rsidP="003136F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A1:输出序列地址</w:t>
            </w:r>
          </w:p>
        </w:tc>
      </w:tr>
      <w:tr w:rsidR="00D61E22" w:rsidRPr="00F2550A" w14:paraId="6EA41DAC" w14:textId="77777777" w:rsidTr="00765882">
        <w:tc>
          <w:tcPr>
            <w:tcW w:w="1140" w:type="dxa"/>
          </w:tcPr>
          <w:p w14:paraId="3BA35FA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5998C3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9134293" w14:textId="77777777" w:rsidR="00D61E22" w:rsidRPr="00F2550A" w:rsidRDefault="00D61E22" w:rsidP="00D61E2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lastRenderedPageBreak/>
        <w:t>Div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3434F3D0" w14:textId="77777777" w:rsidTr="00765882">
        <w:tc>
          <w:tcPr>
            <w:tcW w:w="1140" w:type="dxa"/>
          </w:tcPr>
          <w:p w14:paraId="62EDDB3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A00AB3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Div_Float</w:t>
            </w:r>
          </w:p>
        </w:tc>
        <w:tc>
          <w:tcPr>
            <w:tcW w:w="2486" w:type="dxa"/>
          </w:tcPr>
          <w:p w14:paraId="66B4768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6665D173" w14:textId="77777777" w:rsidTr="00765882">
        <w:tc>
          <w:tcPr>
            <w:tcW w:w="1140" w:type="dxa"/>
          </w:tcPr>
          <w:p w14:paraId="6E7A3E5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2B57567" w14:textId="77777777" w:rsidR="00D61E22" w:rsidRPr="00F2550A" w:rsidRDefault="00D61E2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除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6531D26E" w14:textId="77777777" w:rsidTr="00765882">
        <w:tc>
          <w:tcPr>
            <w:tcW w:w="1140" w:type="dxa"/>
          </w:tcPr>
          <w:p w14:paraId="6B210B3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DB8CA32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0C822303" w14:textId="77777777" w:rsidTr="00765882">
        <w:tc>
          <w:tcPr>
            <w:tcW w:w="1140" w:type="dxa"/>
          </w:tcPr>
          <w:p w14:paraId="43629FF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99F0CE3" w14:textId="77777777" w:rsidR="00D61E22" w:rsidRPr="00F2550A" w:rsidRDefault="00D61E22" w:rsidP="00095F9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被除数(out)</w:t>
            </w:r>
          </w:p>
          <w:p w14:paraId="25BE319D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除数</w:t>
            </w:r>
          </w:p>
        </w:tc>
      </w:tr>
      <w:tr w:rsidR="00D61E22" w:rsidRPr="00F2550A" w14:paraId="39F5B393" w14:textId="77777777" w:rsidTr="00765882">
        <w:tc>
          <w:tcPr>
            <w:tcW w:w="1140" w:type="dxa"/>
          </w:tcPr>
          <w:p w14:paraId="7785EEC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826F79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1F6E612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Div_Float_Du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68E0759D" w14:textId="77777777" w:rsidTr="00765882">
        <w:tc>
          <w:tcPr>
            <w:tcW w:w="1140" w:type="dxa"/>
          </w:tcPr>
          <w:p w14:paraId="17E507F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86EACB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Div_Float_Dual</w:t>
            </w:r>
          </w:p>
        </w:tc>
        <w:tc>
          <w:tcPr>
            <w:tcW w:w="2486" w:type="dxa"/>
          </w:tcPr>
          <w:p w14:paraId="58E51EE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6115C5B8" w14:textId="77777777" w:rsidTr="00765882">
        <w:tc>
          <w:tcPr>
            <w:tcW w:w="1140" w:type="dxa"/>
          </w:tcPr>
          <w:p w14:paraId="060CEA1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87E51D2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除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765882" w:rsidRPr="00F2550A" w14:paraId="6F5A5116" w14:textId="77777777" w:rsidTr="00765882">
        <w:tc>
          <w:tcPr>
            <w:tcW w:w="1140" w:type="dxa"/>
          </w:tcPr>
          <w:p w14:paraId="1B4F1B4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4D6612A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18F6887C" w14:textId="77777777" w:rsidTr="00765882">
        <w:tc>
          <w:tcPr>
            <w:tcW w:w="1140" w:type="dxa"/>
          </w:tcPr>
          <w:p w14:paraId="76E5A81C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10372AF" w14:textId="77777777" w:rsidR="00037EE6" w:rsidRPr="00037EE6" w:rsidRDefault="00037EE6" w:rsidP="00037EE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A0:被除数地址</w:t>
            </w:r>
          </w:p>
          <w:p w14:paraId="6C535ED7" w14:textId="77777777" w:rsidR="00037EE6" w:rsidRPr="00037EE6" w:rsidRDefault="00037EE6" w:rsidP="00037EE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A1:除数地址</w:t>
            </w:r>
          </w:p>
          <w:p w14:paraId="556A51F2" w14:textId="77777777" w:rsidR="00037EE6" w:rsidRPr="00037EE6" w:rsidRDefault="00037EE6" w:rsidP="00037EE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D0:序列长度</w:t>
            </w:r>
          </w:p>
          <w:p w14:paraId="1BE0C51C" w14:textId="6AD683DB" w:rsidR="00765882" w:rsidRPr="00F2550A" w:rsidRDefault="00037EE6" w:rsidP="00037EE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765882" w:rsidRPr="00F2550A" w14:paraId="0373CD1B" w14:textId="77777777" w:rsidTr="00765882">
        <w:tc>
          <w:tcPr>
            <w:tcW w:w="1140" w:type="dxa"/>
          </w:tcPr>
          <w:p w14:paraId="44DEB13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E40B53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C90300C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Div_Float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153B16B5" w14:textId="77777777" w:rsidTr="00765882">
        <w:tc>
          <w:tcPr>
            <w:tcW w:w="1140" w:type="dxa"/>
          </w:tcPr>
          <w:p w14:paraId="128FE86C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5D4233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Div_Float_Const</w:t>
            </w:r>
          </w:p>
        </w:tc>
        <w:tc>
          <w:tcPr>
            <w:tcW w:w="2486" w:type="dxa"/>
          </w:tcPr>
          <w:p w14:paraId="2657E6B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77E704DA" w14:textId="77777777" w:rsidTr="00765882">
        <w:tc>
          <w:tcPr>
            <w:tcW w:w="1140" w:type="dxa"/>
          </w:tcPr>
          <w:p w14:paraId="16E2ECE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14:paraId="1AA64663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除法</w:t>
            </w:r>
            <w:r w:rsidRPr="00F2550A">
              <w:rPr>
                <w:rFonts w:ascii="微软雅黑" w:hAnsi="微软雅黑"/>
                <w:szCs w:val="24"/>
              </w:rPr>
              <w:t>(序列除常数)</w:t>
            </w:r>
          </w:p>
        </w:tc>
      </w:tr>
      <w:tr w:rsidR="00765882" w:rsidRPr="00F2550A" w14:paraId="2B824D0D" w14:textId="77777777" w:rsidTr="00765882">
        <w:tc>
          <w:tcPr>
            <w:tcW w:w="1140" w:type="dxa"/>
          </w:tcPr>
          <w:p w14:paraId="74B2049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C664C19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3F70229A" w14:textId="77777777" w:rsidTr="00765882">
        <w:tc>
          <w:tcPr>
            <w:tcW w:w="1140" w:type="dxa"/>
          </w:tcPr>
          <w:p w14:paraId="40D2A9D7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D225D11" w14:textId="77777777" w:rsidR="007E4FFB" w:rsidRPr="007E4FFB" w:rsidRDefault="007E4FFB" w:rsidP="007E4FFB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A0:被除数地址</w:t>
            </w:r>
          </w:p>
          <w:p w14:paraId="0A592AFA" w14:textId="77777777" w:rsidR="007E4FFB" w:rsidRPr="007E4FFB" w:rsidRDefault="007E4FFB" w:rsidP="007E4FFB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D1:常数</w:t>
            </w:r>
          </w:p>
          <w:p w14:paraId="19D25C1D" w14:textId="77777777" w:rsidR="007E4FFB" w:rsidRPr="007E4FFB" w:rsidRDefault="007E4FFB" w:rsidP="007E4FFB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D0:序列长度</w:t>
            </w:r>
          </w:p>
          <w:p w14:paraId="1607AC78" w14:textId="36248D37" w:rsidR="00765882" w:rsidRPr="00F2550A" w:rsidRDefault="007E4FFB" w:rsidP="007E4FFB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A1:输出序列地址</w:t>
            </w:r>
          </w:p>
        </w:tc>
      </w:tr>
      <w:tr w:rsidR="00765882" w:rsidRPr="00F2550A" w14:paraId="182ABC0B" w14:textId="77777777" w:rsidTr="00765882">
        <w:tc>
          <w:tcPr>
            <w:tcW w:w="1140" w:type="dxa"/>
          </w:tcPr>
          <w:p w14:paraId="4BEC51D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40BEA5D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3A7CA5B3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Recip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5E2D9B97" w14:textId="77777777" w:rsidTr="00765882">
        <w:tc>
          <w:tcPr>
            <w:tcW w:w="1140" w:type="dxa"/>
          </w:tcPr>
          <w:p w14:paraId="5AED843D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4F70B8C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ecip_Float</w:t>
            </w:r>
          </w:p>
        </w:tc>
        <w:tc>
          <w:tcPr>
            <w:tcW w:w="2486" w:type="dxa"/>
          </w:tcPr>
          <w:p w14:paraId="7482EF9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7875F1E1" w14:textId="77777777" w:rsidTr="00765882">
        <w:tc>
          <w:tcPr>
            <w:tcW w:w="1140" w:type="dxa"/>
          </w:tcPr>
          <w:p w14:paraId="16B6CAE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D928143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倒数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14:paraId="5E5CDF0E" w14:textId="77777777" w:rsidTr="00765882">
        <w:tc>
          <w:tcPr>
            <w:tcW w:w="1140" w:type="dxa"/>
          </w:tcPr>
          <w:p w14:paraId="5FCD3F6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005ECDE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72E54468" w14:textId="77777777" w:rsidTr="00765882">
        <w:tc>
          <w:tcPr>
            <w:tcW w:w="1140" w:type="dxa"/>
          </w:tcPr>
          <w:p w14:paraId="2BE6173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5149D5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474CB7E0" w14:textId="77777777" w:rsidTr="00765882">
        <w:tc>
          <w:tcPr>
            <w:tcW w:w="1140" w:type="dxa"/>
          </w:tcPr>
          <w:p w14:paraId="607E4B4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819F80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536E0F8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Recip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D1C79" w14:paraId="7DD0C3DF" w14:textId="77777777" w:rsidTr="00095258">
        <w:tc>
          <w:tcPr>
            <w:tcW w:w="1140" w:type="dxa"/>
          </w:tcPr>
          <w:p w14:paraId="08EC73CC" w14:textId="77777777" w:rsidR="00ED1C79" w:rsidRPr="00ED1C79" w:rsidRDefault="00ED1C79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2231AD2" w14:textId="77777777" w:rsidR="00ED1C79" w:rsidRPr="00ED1C79" w:rsidRDefault="00ED1C79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ecip_Float_Seq</w:t>
            </w:r>
          </w:p>
        </w:tc>
        <w:tc>
          <w:tcPr>
            <w:tcW w:w="2486" w:type="dxa"/>
          </w:tcPr>
          <w:p w14:paraId="47C8CF98" w14:textId="77777777" w:rsidR="00ED1C79" w:rsidRPr="00ED1C79" w:rsidRDefault="00ED1C79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D1C79" w14:paraId="24EC2BD7" w14:textId="77777777" w:rsidTr="00095258">
        <w:tc>
          <w:tcPr>
            <w:tcW w:w="1140" w:type="dxa"/>
          </w:tcPr>
          <w:p w14:paraId="4CF7310E" w14:textId="77777777" w:rsidR="00ED1C79" w:rsidRPr="00ED1C79" w:rsidRDefault="00ED1C79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221C76B" w14:textId="77777777" w:rsidR="00ED1C79" w:rsidRPr="00ED1C79" w:rsidRDefault="00ED1C79" w:rsidP="00095258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浮点求倒数</w:t>
            </w:r>
            <w:r w:rsidRPr="00ED1C79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ED1C79" w14:paraId="750E7B15" w14:textId="77777777" w:rsidTr="00095258">
        <w:tc>
          <w:tcPr>
            <w:tcW w:w="1140" w:type="dxa"/>
          </w:tcPr>
          <w:p w14:paraId="135A9406" w14:textId="77777777" w:rsidR="00ED1C79" w:rsidRPr="00ED1C79" w:rsidRDefault="00ED1C79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4ED7782" w14:textId="77777777" w:rsidR="00ED1C79" w:rsidRPr="00ED1C79" w:rsidRDefault="00ED1C79" w:rsidP="00095258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无</w:t>
            </w:r>
            <w:r w:rsidRPr="00ED1C79">
              <w:rPr>
                <w:rFonts w:ascii="微软雅黑" w:hAnsi="微软雅黑"/>
                <w:szCs w:val="24"/>
              </w:rPr>
              <w:t>:</w:t>
            </w:r>
          </w:p>
        </w:tc>
      </w:tr>
      <w:tr w:rsidR="00ED1C79" w14:paraId="00F1436D" w14:textId="77777777" w:rsidTr="00095258">
        <w:tc>
          <w:tcPr>
            <w:tcW w:w="1140" w:type="dxa"/>
          </w:tcPr>
          <w:p w14:paraId="4794D20F" w14:textId="77777777" w:rsidR="00ED1C79" w:rsidRPr="00ED1C79" w:rsidRDefault="00ED1C79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34B65FD" w14:textId="77777777" w:rsidR="00ED1C79" w:rsidRPr="00ED1C79" w:rsidRDefault="00ED1C79" w:rsidP="008D3694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A0:数据地址</w:t>
            </w:r>
          </w:p>
          <w:p w14:paraId="6E945AE5" w14:textId="77777777" w:rsidR="00ED1C79" w:rsidRPr="00ED1C79" w:rsidRDefault="00ED1C79" w:rsidP="008D3694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lastRenderedPageBreak/>
              <w:t>RA1:输出序列地址</w:t>
            </w:r>
          </w:p>
          <w:p w14:paraId="4C70080A" w14:textId="77777777" w:rsidR="00ED1C79" w:rsidRPr="00ED1C79" w:rsidRDefault="00ED1C79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ED1C79" w14:paraId="4E853BB3" w14:textId="77777777" w:rsidTr="00095258">
        <w:tc>
          <w:tcPr>
            <w:tcW w:w="1140" w:type="dxa"/>
          </w:tcPr>
          <w:p w14:paraId="42B44D44" w14:textId="77777777" w:rsidR="00ED1C79" w:rsidRPr="00ED1C79" w:rsidRDefault="00ED1C79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1A050B0A" w14:textId="77777777" w:rsidR="00ED1C79" w:rsidRPr="00ED1C79" w:rsidRDefault="00ED1C79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3F0755C1" w14:textId="74B0FE9D" w:rsidR="00765882" w:rsidRPr="00F2550A" w:rsidRDefault="00765882">
      <w:pPr>
        <w:ind w:firstLine="480"/>
        <w:rPr>
          <w:rFonts w:ascii="微软雅黑" w:hAnsi="微软雅黑"/>
          <w:szCs w:val="24"/>
        </w:rPr>
      </w:pPr>
    </w:p>
    <w:p w14:paraId="179AF0C1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 w:hint="eastAsia"/>
          <w:szCs w:val="24"/>
        </w:rPr>
        <w:t>Sqrt</w:t>
      </w:r>
      <w:r w:rsidRPr="00F2550A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69751EB1" w14:textId="77777777" w:rsidTr="00765882">
        <w:tc>
          <w:tcPr>
            <w:tcW w:w="1140" w:type="dxa"/>
          </w:tcPr>
          <w:p w14:paraId="2E12C89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1A7518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qrt_Float</w:t>
            </w:r>
          </w:p>
        </w:tc>
        <w:tc>
          <w:tcPr>
            <w:tcW w:w="2486" w:type="dxa"/>
          </w:tcPr>
          <w:p w14:paraId="2AF08D9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6B3D2FA0" w14:textId="77777777" w:rsidTr="00765882">
        <w:tc>
          <w:tcPr>
            <w:tcW w:w="1140" w:type="dxa"/>
          </w:tcPr>
          <w:p w14:paraId="4D274CA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7B4B97F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开平方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14:paraId="0D75F111" w14:textId="77777777" w:rsidTr="00765882">
        <w:tc>
          <w:tcPr>
            <w:tcW w:w="1140" w:type="dxa"/>
          </w:tcPr>
          <w:p w14:paraId="2558FBF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1C63F44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23A330D9" w14:textId="77777777" w:rsidTr="00765882">
        <w:tc>
          <w:tcPr>
            <w:tcW w:w="1140" w:type="dxa"/>
          </w:tcPr>
          <w:p w14:paraId="00ADD91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86E1EE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3296F056" w14:textId="77777777" w:rsidTr="00765882">
        <w:tc>
          <w:tcPr>
            <w:tcW w:w="1140" w:type="dxa"/>
          </w:tcPr>
          <w:p w14:paraId="4695C006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9F4777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38ED567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Sqrt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6000571C" w14:textId="77777777" w:rsidTr="00765882">
        <w:tc>
          <w:tcPr>
            <w:tcW w:w="1140" w:type="dxa"/>
          </w:tcPr>
          <w:p w14:paraId="799DB92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2D57DE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qrt_Float_Seq</w:t>
            </w:r>
          </w:p>
        </w:tc>
        <w:tc>
          <w:tcPr>
            <w:tcW w:w="2486" w:type="dxa"/>
          </w:tcPr>
          <w:p w14:paraId="434C450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669A7ECB" w14:textId="77777777" w:rsidTr="00765882">
        <w:tc>
          <w:tcPr>
            <w:tcW w:w="1140" w:type="dxa"/>
          </w:tcPr>
          <w:p w14:paraId="081AB0E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3015EB2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开平方</w:t>
            </w:r>
            <w:r w:rsidRPr="00F2550A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765882" w:rsidRPr="00F2550A" w14:paraId="0FE5BEBB" w14:textId="77777777" w:rsidTr="00765882">
        <w:tc>
          <w:tcPr>
            <w:tcW w:w="1140" w:type="dxa"/>
          </w:tcPr>
          <w:p w14:paraId="4FFF316D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C1800DC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60A7340B" w14:textId="77777777" w:rsidTr="00765882">
        <w:tc>
          <w:tcPr>
            <w:tcW w:w="1140" w:type="dxa"/>
          </w:tcPr>
          <w:p w14:paraId="7BD2D85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3100D2C" w14:textId="77777777" w:rsidR="00AC22F6" w:rsidRPr="00AC22F6" w:rsidRDefault="00AC22F6" w:rsidP="00AC22F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C22F6">
              <w:rPr>
                <w:rFonts w:ascii="微软雅黑" w:hAnsi="微软雅黑"/>
                <w:szCs w:val="24"/>
              </w:rPr>
              <w:t>RA0:数据地址</w:t>
            </w:r>
          </w:p>
          <w:p w14:paraId="69D61B29" w14:textId="77777777" w:rsidR="00AC22F6" w:rsidRPr="00AC22F6" w:rsidRDefault="00AC22F6" w:rsidP="00AC22F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C22F6">
              <w:rPr>
                <w:rFonts w:ascii="微软雅黑" w:hAnsi="微软雅黑"/>
                <w:szCs w:val="24"/>
              </w:rPr>
              <w:t>RA1:输出序列地址</w:t>
            </w:r>
          </w:p>
          <w:p w14:paraId="738C18FA" w14:textId="55DCED5A" w:rsidR="00765882" w:rsidRPr="00F2550A" w:rsidRDefault="00AC22F6" w:rsidP="00AC22F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C22F6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765882" w:rsidRPr="00F2550A" w14:paraId="19A5A816" w14:textId="77777777" w:rsidTr="00765882">
        <w:tc>
          <w:tcPr>
            <w:tcW w:w="1140" w:type="dxa"/>
          </w:tcPr>
          <w:p w14:paraId="09846257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6BD5D0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</w:t>
            </w:r>
            <w:r w:rsidRPr="00F2550A">
              <w:rPr>
                <w:rFonts w:ascii="微软雅黑" w:hAnsi="微软雅黑"/>
                <w:szCs w:val="24"/>
              </w:rPr>
              <w:lastRenderedPageBreak/>
              <w:t>位浮点数，即非规约形式的浮点数和极值不在我系统表示范围内。（详见百度百科）</w:t>
            </w:r>
          </w:p>
        </w:tc>
      </w:tr>
    </w:tbl>
    <w:p w14:paraId="032E1ABB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lastRenderedPageBreak/>
        <w:t>Log2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53D45DCB" w14:textId="77777777" w:rsidTr="00765882">
        <w:tc>
          <w:tcPr>
            <w:tcW w:w="1140" w:type="dxa"/>
          </w:tcPr>
          <w:p w14:paraId="1AC4170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FB44FF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Log2_Float</w:t>
            </w:r>
          </w:p>
        </w:tc>
        <w:tc>
          <w:tcPr>
            <w:tcW w:w="2486" w:type="dxa"/>
          </w:tcPr>
          <w:p w14:paraId="736DBC0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00EA1BAA" w14:textId="77777777" w:rsidTr="00765882">
        <w:tc>
          <w:tcPr>
            <w:tcW w:w="1140" w:type="dxa"/>
          </w:tcPr>
          <w:p w14:paraId="151F269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71738C7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浮点求log2(单数)</w:t>
            </w:r>
          </w:p>
        </w:tc>
      </w:tr>
      <w:tr w:rsidR="00765882" w:rsidRPr="00F2550A" w14:paraId="399A4B6F" w14:textId="77777777" w:rsidTr="00765882">
        <w:tc>
          <w:tcPr>
            <w:tcW w:w="1140" w:type="dxa"/>
          </w:tcPr>
          <w:p w14:paraId="3033F56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45AC73D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1E45A252" w14:textId="77777777" w:rsidTr="00765882">
        <w:tc>
          <w:tcPr>
            <w:tcW w:w="1140" w:type="dxa"/>
          </w:tcPr>
          <w:p w14:paraId="6F4CC26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ECBDF6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01B6270F" w14:textId="77777777" w:rsidTr="00765882">
        <w:tc>
          <w:tcPr>
            <w:tcW w:w="1140" w:type="dxa"/>
          </w:tcPr>
          <w:p w14:paraId="7070F70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8C1E68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440525A5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Log2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0CD3BBA1" w14:textId="77777777" w:rsidTr="00765882">
        <w:tc>
          <w:tcPr>
            <w:tcW w:w="1140" w:type="dxa"/>
          </w:tcPr>
          <w:p w14:paraId="1481F17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818B6B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Log2_Float_Seq</w:t>
            </w:r>
          </w:p>
        </w:tc>
        <w:tc>
          <w:tcPr>
            <w:tcW w:w="2486" w:type="dxa"/>
          </w:tcPr>
          <w:p w14:paraId="4725B66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74089434" w14:textId="77777777" w:rsidTr="00765882">
        <w:tc>
          <w:tcPr>
            <w:tcW w:w="1140" w:type="dxa"/>
          </w:tcPr>
          <w:p w14:paraId="31D1CF07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9001A94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</w:t>
            </w:r>
            <w:r w:rsidRPr="00F2550A">
              <w:rPr>
                <w:rFonts w:ascii="微软雅黑" w:hAnsi="微软雅黑"/>
                <w:szCs w:val="24"/>
              </w:rPr>
              <w:t>log2(序列)</w:t>
            </w:r>
          </w:p>
        </w:tc>
      </w:tr>
      <w:tr w:rsidR="00765882" w:rsidRPr="00F2550A" w14:paraId="4AEFCB7B" w14:textId="77777777" w:rsidTr="00765882">
        <w:tc>
          <w:tcPr>
            <w:tcW w:w="1140" w:type="dxa"/>
          </w:tcPr>
          <w:p w14:paraId="082A731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F8D4DD5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7BD1CA8B" w14:textId="77777777" w:rsidTr="00765882">
        <w:tc>
          <w:tcPr>
            <w:tcW w:w="1140" w:type="dxa"/>
          </w:tcPr>
          <w:p w14:paraId="6C5E051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661A64B" w14:textId="77777777" w:rsidR="004B1D55" w:rsidRPr="004B1D55" w:rsidRDefault="004B1D55" w:rsidP="004B1D55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4B1D55">
              <w:rPr>
                <w:rFonts w:ascii="微软雅黑" w:hAnsi="微软雅黑"/>
                <w:szCs w:val="24"/>
              </w:rPr>
              <w:t>RA0:数据地址</w:t>
            </w:r>
          </w:p>
          <w:p w14:paraId="6B353222" w14:textId="77777777" w:rsidR="004B1D55" w:rsidRPr="004B1D55" w:rsidRDefault="004B1D55" w:rsidP="004B1D55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4B1D55">
              <w:rPr>
                <w:rFonts w:ascii="微软雅黑" w:hAnsi="微软雅黑"/>
                <w:szCs w:val="24"/>
              </w:rPr>
              <w:t>RA1:输出序列地址</w:t>
            </w:r>
          </w:p>
          <w:p w14:paraId="496326BC" w14:textId="72D1269A" w:rsidR="00765882" w:rsidRPr="00F2550A" w:rsidRDefault="004B1D55" w:rsidP="004B1D55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4B1D5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765882" w:rsidRPr="00F2550A" w14:paraId="05B85E13" w14:textId="77777777" w:rsidTr="00765882">
        <w:tc>
          <w:tcPr>
            <w:tcW w:w="1140" w:type="dxa"/>
          </w:tcPr>
          <w:p w14:paraId="3A5424F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91A018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CFDB8D3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Log</w:t>
      </w:r>
      <w:r w:rsidRPr="00F2550A">
        <w:rPr>
          <w:rFonts w:ascii="微软雅黑" w:hAnsi="微软雅黑" w:hint="eastAsia"/>
          <w:szCs w:val="24"/>
        </w:rPr>
        <w:t>10</w:t>
      </w:r>
      <w:r w:rsidRPr="00F2550A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1CE3307F" w14:textId="77777777" w:rsidTr="00765882">
        <w:tc>
          <w:tcPr>
            <w:tcW w:w="1140" w:type="dxa"/>
          </w:tcPr>
          <w:p w14:paraId="7CA839C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CBDCAA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Log</w:t>
            </w:r>
            <w:r w:rsidRPr="00F2550A">
              <w:rPr>
                <w:rFonts w:ascii="微软雅黑" w:hAnsi="微软雅黑" w:hint="eastAsia"/>
                <w:szCs w:val="24"/>
              </w:rPr>
              <w:t>10</w:t>
            </w:r>
            <w:r w:rsidRPr="00F2550A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14:paraId="7813710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08BD80E7" w14:textId="77777777" w:rsidTr="00765882">
        <w:tc>
          <w:tcPr>
            <w:tcW w:w="1140" w:type="dxa"/>
          </w:tcPr>
          <w:p w14:paraId="52C838CD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14:paraId="6637E0F2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浮点求log</w:t>
            </w:r>
            <w:r w:rsidRPr="00F2550A">
              <w:rPr>
                <w:rFonts w:ascii="微软雅黑" w:hAnsi="微软雅黑" w:hint="eastAsia"/>
                <w:szCs w:val="24"/>
              </w:rPr>
              <w:t>10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14:paraId="48B7A0E3" w14:textId="77777777" w:rsidTr="00765882">
        <w:tc>
          <w:tcPr>
            <w:tcW w:w="1140" w:type="dxa"/>
          </w:tcPr>
          <w:p w14:paraId="6906E15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80025D1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4F2DA694" w14:textId="77777777" w:rsidTr="00765882">
        <w:tc>
          <w:tcPr>
            <w:tcW w:w="1140" w:type="dxa"/>
          </w:tcPr>
          <w:p w14:paraId="47A3F5C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81816B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76B049C5" w14:textId="77777777" w:rsidTr="00765882">
        <w:tc>
          <w:tcPr>
            <w:tcW w:w="1140" w:type="dxa"/>
          </w:tcPr>
          <w:p w14:paraId="255C6C16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5AB462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043E5A6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Log</w:t>
      </w:r>
      <w:r w:rsidRPr="00F62D5E">
        <w:rPr>
          <w:rFonts w:ascii="微软雅黑" w:hAnsi="微软雅黑" w:hint="eastAsia"/>
          <w:szCs w:val="24"/>
        </w:rPr>
        <w:t>10</w:t>
      </w:r>
      <w:r w:rsidRPr="00F62D5E">
        <w:rPr>
          <w:rFonts w:ascii="微软雅黑" w:hAnsi="微软雅黑"/>
          <w:szCs w:val="24"/>
        </w:rPr>
        <w:t>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0AE09B07" w14:textId="77777777" w:rsidTr="00095258">
        <w:tc>
          <w:tcPr>
            <w:tcW w:w="1140" w:type="dxa"/>
          </w:tcPr>
          <w:p w14:paraId="47CDB32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95F7CB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og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14:paraId="1F408FF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774AE253" w14:textId="77777777" w:rsidTr="00095258">
        <w:tc>
          <w:tcPr>
            <w:tcW w:w="1140" w:type="dxa"/>
          </w:tcPr>
          <w:p w14:paraId="65A8254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EAABE13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log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3A92DB80" w14:textId="77777777" w:rsidTr="00095258">
        <w:tc>
          <w:tcPr>
            <w:tcW w:w="1140" w:type="dxa"/>
          </w:tcPr>
          <w:p w14:paraId="0ED97B1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8533130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1E91A6B8" w14:textId="77777777" w:rsidTr="00095258">
        <w:tc>
          <w:tcPr>
            <w:tcW w:w="1140" w:type="dxa"/>
          </w:tcPr>
          <w:p w14:paraId="2EFB87E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29990E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585965B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789F9E8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00AE78A3" w14:textId="77777777" w:rsidTr="00095258">
        <w:tc>
          <w:tcPr>
            <w:tcW w:w="1140" w:type="dxa"/>
          </w:tcPr>
          <w:p w14:paraId="54B5961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54CDC5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4056B612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L</w:t>
      </w:r>
      <w:r w:rsidRPr="00F62D5E">
        <w:rPr>
          <w:rFonts w:ascii="微软雅黑" w:hAnsi="微软雅黑" w:hint="eastAsia"/>
          <w:szCs w:val="24"/>
        </w:rPr>
        <w:t>n</w:t>
      </w:r>
      <w:r w:rsidRPr="00F62D5E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12282590" w14:textId="77777777" w:rsidTr="00095258">
        <w:tc>
          <w:tcPr>
            <w:tcW w:w="1140" w:type="dxa"/>
          </w:tcPr>
          <w:p w14:paraId="5993948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DB4CE2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14:paraId="6C54F42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05CBB532" w14:textId="77777777" w:rsidTr="00095258">
        <w:tc>
          <w:tcPr>
            <w:tcW w:w="1140" w:type="dxa"/>
          </w:tcPr>
          <w:p w14:paraId="2935B63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C9D3375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浮点求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F62D5E" w:rsidRPr="00F62D5E" w14:paraId="3D837D45" w14:textId="77777777" w:rsidTr="00095258">
        <w:tc>
          <w:tcPr>
            <w:tcW w:w="1140" w:type="dxa"/>
          </w:tcPr>
          <w:p w14:paraId="72F300A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F6CD710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1634A06F" w14:textId="77777777" w:rsidTr="00095258">
        <w:tc>
          <w:tcPr>
            <w:tcW w:w="1140" w:type="dxa"/>
          </w:tcPr>
          <w:p w14:paraId="78698EA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492FE5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7BEA9CE4" w14:textId="77777777" w:rsidTr="00095258">
        <w:tc>
          <w:tcPr>
            <w:tcW w:w="1140" w:type="dxa"/>
          </w:tcPr>
          <w:p w14:paraId="7BFB7EB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A391BC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</w:t>
            </w:r>
            <w:r w:rsidRPr="00F62D5E">
              <w:rPr>
                <w:rFonts w:ascii="微软雅黑" w:hAnsi="微软雅黑"/>
                <w:szCs w:val="24"/>
              </w:rPr>
              <w:lastRenderedPageBreak/>
              <w:t>位浮点数，即非规约形式的浮点数和极值不在我系统表示范围内。（详见百度百科）</w:t>
            </w:r>
          </w:p>
        </w:tc>
      </w:tr>
    </w:tbl>
    <w:p w14:paraId="7291D8AD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lastRenderedPageBreak/>
        <w:t>L</w:t>
      </w:r>
      <w:r w:rsidRPr="00F62D5E">
        <w:rPr>
          <w:rFonts w:ascii="微软雅黑" w:hAnsi="微软雅黑" w:hint="eastAsia"/>
          <w:szCs w:val="24"/>
        </w:rPr>
        <w:t>n</w:t>
      </w:r>
      <w:r w:rsidRPr="00F62D5E">
        <w:rPr>
          <w:rFonts w:ascii="微软雅黑" w:hAnsi="微软雅黑"/>
          <w:szCs w:val="24"/>
        </w:rPr>
        <w:t>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7F4E5070" w14:textId="77777777" w:rsidTr="00095258">
        <w:tc>
          <w:tcPr>
            <w:tcW w:w="1140" w:type="dxa"/>
          </w:tcPr>
          <w:p w14:paraId="60325CC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71F43B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14:paraId="5574DCF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441BE83F" w14:textId="77777777" w:rsidTr="00095258">
        <w:tc>
          <w:tcPr>
            <w:tcW w:w="1140" w:type="dxa"/>
          </w:tcPr>
          <w:p w14:paraId="7A70CEE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4BF25D9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59816C8A" w14:textId="77777777" w:rsidTr="00095258">
        <w:tc>
          <w:tcPr>
            <w:tcW w:w="1140" w:type="dxa"/>
          </w:tcPr>
          <w:p w14:paraId="7DA9A0B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F88430E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479B078F" w14:textId="77777777" w:rsidTr="00095258">
        <w:tc>
          <w:tcPr>
            <w:tcW w:w="1140" w:type="dxa"/>
          </w:tcPr>
          <w:p w14:paraId="552DDF1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BD48A5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03CAFCC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1D5100D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77D59DFE" w14:textId="77777777" w:rsidTr="00095258">
        <w:tc>
          <w:tcPr>
            <w:tcW w:w="1140" w:type="dxa"/>
          </w:tcPr>
          <w:p w14:paraId="217DDAA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43A337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591B0EFC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Abs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06507997" w14:textId="77777777" w:rsidTr="00095258">
        <w:tc>
          <w:tcPr>
            <w:tcW w:w="1140" w:type="dxa"/>
          </w:tcPr>
          <w:p w14:paraId="7E1AC12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37196D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Abs_Float</w:t>
            </w:r>
          </w:p>
        </w:tc>
        <w:tc>
          <w:tcPr>
            <w:tcW w:w="2486" w:type="dxa"/>
          </w:tcPr>
          <w:p w14:paraId="17B498A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48C9C812" w14:textId="77777777" w:rsidTr="00095258">
        <w:tc>
          <w:tcPr>
            <w:tcW w:w="1140" w:type="dxa"/>
          </w:tcPr>
          <w:p w14:paraId="5855373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83372D9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绝对值</w:t>
            </w:r>
            <w:r w:rsidRPr="00F62D5E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F62D5E" w:rsidRPr="00F62D5E" w14:paraId="42460557" w14:textId="77777777" w:rsidTr="00095258">
        <w:tc>
          <w:tcPr>
            <w:tcW w:w="1140" w:type="dxa"/>
          </w:tcPr>
          <w:p w14:paraId="000D413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78AC8CC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34E98A6A" w14:textId="77777777" w:rsidTr="00095258">
        <w:tc>
          <w:tcPr>
            <w:tcW w:w="1140" w:type="dxa"/>
          </w:tcPr>
          <w:p w14:paraId="1347A9D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F4AD56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5E75F8B6" w14:textId="77777777" w:rsidTr="00095258">
        <w:tc>
          <w:tcPr>
            <w:tcW w:w="1140" w:type="dxa"/>
          </w:tcPr>
          <w:p w14:paraId="7E6FCE9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256292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ED350C1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Abs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07A571C0" w14:textId="77777777" w:rsidTr="00095258">
        <w:tc>
          <w:tcPr>
            <w:tcW w:w="1140" w:type="dxa"/>
          </w:tcPr>
          <w:p w14:paraId="3BCDF8D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7D1471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14:paraId="62A24E5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2CB33809" w14:textId="77777777" w:rsidTr="00095258">
        <w:tc>
          <w:tcPr>
            <w:tcW w:w="1140" w:type="dxa"/>
          </w:tcPr>
          <w:p w14:paraId="7109810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14:paraId="14A8D9AB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绝对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76E8186E" w14:textId="77777777" w:rsidTr="00095258">
        <w:tc>
          <w:tcPr>
            <w:tcW w:w="1140" w:type="dxa"/>
          </w:tcPr>
          <w:p w14:paraId="72796C9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748977B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42EEF20E" w14:textId="77777777" w:rsidTr="00095258">
        <w:tc>
          <w:tcPr>
            <w:tcW w:w="1140" w:type="dxa"/>
          </w:tcPr>
          <w:p w14:paraId="40FE307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297276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2BCFFEF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65748A6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154E80AB" w14:textId="77777777" w:rsidTr="00095258">
        <w:tc>
          <w:tcPr>
            <w:tcW w:w="1140" w:type="dxa"/>
          </w:tcPr>
          <w:p w14:paraId="63C8CBF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9469F0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FAAE666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Neg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1B87311E" w14:textId="77777777" w:rsidTr="00095258">
        <w:tc>
          <w:tcPr>
            <w:tcW w:w="1140" w:type="dxa"/>
          </w:tcPr>
          <w:p w14:paraId="5A55E5C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C5D77A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Neg_Float</w:t>
            </w:r>
          </w:p>
        </w:tc>
        <w:tc>
          <w:tcPr>
            <w:tcW w:w="2486" w:type="dxa"/>
          </w:tcPr>
          <w:p w14:paraId="18C3685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38848E90" w14:textId="77777777" w:rsidTr="00095258">
        <w:tc>
          <w:tcPr>
            <w:tcW w:w="1140" w:type="dxa"/>
          </w:tcPr>
          <w:p w14:paraId="2C741F5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DE44052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负</w:t>
            </w:r>
            <w:r w:rsidRPr="00F62D5E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F62D5E" w:rsidRPr="00F62D5E" w14:paraId="6A1B79ED" w14:textId="77777777" w:rsidTr="00095258">
        <w:tc>
          <w:tcPr>
            <w:tcW w:w="1140" w:type="dxa"/>
          </w:tcPr>
          <w:p w14:paraId="505DFF0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10EA6A2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4DCAAB79" w14:textId="77777777" w:rsidTr="00095258">
        <w:tc>
          <w:tcPr>
            <w:tcW w:w="1140" w:type="dxa"/>
          </w:tcPr>
          <w:p w14:paraId="3B217A9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E682E7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7E8E3EB2" w14:textId="77777777" w:rsidTr="00095258">
        <w:tc>
          <w:tcPr>
            <w:tcW w:w="1140" w:type="dxa"/>
          </w:tcPr>
          <w:p w14:paraId="7321158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7449ED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32083364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Neg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15416BBF" w14:textId="77777777" w:rsidTr="00095258">
        <w:tc>
          <w:tcPr>
            <w:tcW w:w="1140" w:type="dxa"/>
          </w:tcPr>
          <w:p w14:paraId="7FA85F9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967082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Neg_Float_Seq</w:t>
            </w:r>
          </w:p>
        </w:tc>
        <w:tc>
          <w:tcPr>
            <w:tcW w:w="2486" w:type="dxa"/>
          </w:tcPr>
          <w:p w14:paraId="00B0AF4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0F2D517B" w14:textId="77777777" w:rsidTr="00095258">
        <w:tc>
          <w:tcPr>
            <w:tcW w:w="1140" w:type="dxa"/>
          </w:tcPr>
          <w:p w14:paraId="09CF4B4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0873C9D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负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2C005BF9" w14:textId="77777777" w:rsidTr="00095258">
        <w:tc>
          <w:tcPr>
            <w:tcW w:w="1140" w:type="dxa"/>
          </w:tcPr>
          <w:p w14:paraId="589B8FE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2ECA845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33FD5400" w14:textId="77777777" w:rsidTr="00095258">
        <w:tc>
          <w:tcPr>
            <w:tcW w:w="1140" w:type="dxa"/>
          </w:tcPr>
          <w:p w14:paraId="24D5316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1D617D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2D5E370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1271D4C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lastRenderedPageBreak/>
              <w:t>RD0:序列长度</w:t>
            </w:r>
          </w:p>
        </w:tc>
      </w:tr>
      <w:tr w:rsidR="00F62D5E" w:rsidRPr="00F62D5E" w14:paraId="34AE67B7" w14:textId="77777777" w:rsidTr="00095258">
        <w:tc>
          <w:tcPr>
            <w:tcW w:w="1140" w:type="dxa"/>
          </w:tcPr>
          <w:p w14:paraId="188C5F3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5C2C907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1CDAC74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Power2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500361A8" w14:textId="77777777" w:rsidTr="00095258">
        <w:tc>
          <w:tcPr>
            <w:tcW w:w="1140" w:type="dxa"/>
          </w:tcPr>
          <w:p w14:paraId="6A5D90D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28B6D5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2_Float</w:t>
            </w:r>
          </w:p>
        </w:tc>
        <w:tc>
          <w:tcPr>
            <w:tcW w:w="2486" w:type="dxa"/>
          </w:tcPr>
          <w:p w14:paraId="59EF650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558D1F21" w14:textId="77777777" w:rsidTr="00095258">
        <w:tc>
          <w:tcPr>
            <w:tcW w:w="1140" w:type="dxa"/>
          </w:tcPr>
          <w:p w14:paraId="2CC6590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0512F37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2的指数(单数)</w:t>
            </w:r>
          </w:p>
        </w:tc>
      </w:tr>
      <w:tr w:rsidR="00F62D5E" w:rsidRPr="00F62D5E" w14:paraId="6BF84211" w14:textId="77777777" w:rsidTr="00095258">
        <w:tc>
          <w:tcPr>
            <w:tcW w:w="1140" w:type="dxa"/>
          </w:tcPr>
          <w:p w14:paraId="21F0202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40DAED1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4FDE9E87" w14:textId="77777777" w:rsidTr="00095258">
        <w:tc>
          <w:tcPr>
            <w:tcW w:w="1140" w:type="dxa"/>
          </w:tcPr>
          <w:p w14:paraId="2E0B849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AEA0C1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28AF2A6C" w14:textId="77777777" w:rsidTr="00095258">
        <w:tc>
          <w:tcPr>
            <w:tcW w:w="1140" w:type="dxa"/>
          </w:tcPr>
          <w:p w14:paraId="2A74888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3A62A3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2FB36EA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Power2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478EEFF3" w14:textId="77777777" w:rsidTr="00095258">
        <w:tc>
          <w:tcPr>
            <w:tcW w:w="1140" w:type="dxa"/>
          </w:tcPr>
          <w:p w14:paraId="5A76AC5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5BF413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2_Float_Seq</w:t>
            </w:r>
          </w:p>
        </w:tc>
        <w:tc>
          <w:tcPr>
            <w:tcW w:w="2486" w:type="dxa"/>
          </w:tcPr>
          <w:p w14:paraId="6535446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39BF7EA6" w14:textId="77777777" w:rsidTr="00095258">
        <w:tc>
          <w:tcPr>
            <w:tcW w:w="1140" w:type="dxa"/>
          </w:tcPr>
          <w:p w14:paraId="51981BC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36DE38D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2的指数(序列)</w:t>
            </w:r>
          </w:p>
        </w:tc>
      </w:tr>
      <w:tr w:rsidR="00F62D5E" w:rsidRPr="00F62D5E" w14:paraId="754B97FA" w14:textId="77777777" w:rsidTr="00095258">
        <w:tc>
          <w:tcPr>
            <w:tcW w:w="1140" w:type="dxa"/>
          </w:tcPr>
          <w:p w14:paraId="026A8BC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C806911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43F71F1A" w14:textId="77777777" w:rsidTr="00095258">
        <w:tc>
          <w:tcPr>
            <w:tcW w:w="1140" w:type="dxa"/>
          </w:tcPr>
          <w:p w14:paraId="70124AC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8CAAE8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6297020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5634D5B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795FFFA5" w14:textId="77777777" w:rsidTr="00095258">
        <w:tc>
          <w:tcPr>
            <w:tcW w:w="1140" w:type="dxa"/>
          </w:tcPr>
          <w:p w14:paraId="7A70F19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9F0790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2DF51AD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lastRenderedPageBreak/>
        <w:t>Power</w:t>
      </w:r>
      <w:r w:rsidRPr="00F62D5E">
        <w:rPr>
          <w:rFonts w:ascii="微软雅黑" w:hAnsi="微软雅黑" w:hint="eastAsia"/>
          <w:szCs w:val="24"/>
        </w:rPr>
        <w:t>10</w:t>
      </w:r>
      <w:r w:rsidRPr="00F62D5E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750A6F9D" w14:textId="77777777" w:rsidTr="00095258">
        <w:tc>
          <w:tcPr>
            <w:tcW w:w="1140" w:type="dxa"/>
          </w:tcPr>
          <w:p w14:paraId="7C4D5A0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E84767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14:paraId="7AC1BA0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78E33170" w14:textId="77777777" w:rsidTr="00095258">
        <w:tc>
          <w:tcPr>
            <w:tcW w:w="1140" w:type="dxa"/>
          </w:tcPr>
          <w:p w14:paraId="2C68C88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AE2C66D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10</w:t>
            </w:r>
            <w:r w:rsidRPr="00F62D5E">
              <w:rPr>
                <w:rFonts w:ascii="微软雅黑" w:hAnsi="微软雅黑"/>
                <w:szCs w:val="24"/>
              </w:rPr>
              <w:t>的指数(单数)</w:t>
            </w:r>
          </w:p>
        </w:tc>
      </w:tr>
      <w:tr w:rsidR="00F62D5E" w:rsidRPr="00F62D5E" w14:paraId="1586D4CD" w14:textId="77777777" w:rsidTr="00095258">
        <w:tc>
          <w:tcPr>
            <w:tcW w:w="1140" w:type="dxa"/>
          </w:tcPr>
          <w:p w14:paraId="3EECA0D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6E2CAB2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726128F0" w14:textId="77777777" w:rsidTr="00095258">
        <w:tc>
          <w:tcPr>
            <w:tcW w:w="1140" w:type="dxa"/>
          </w:tcPr>
          <w:p w14:paraId="709E708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9508DE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0E3A845F" w14:textId="77777777" w:rsidTr="00095258">
        <w:tc>
          <w:tcPr>
            <w:tcW w:w="1140" w:type="dxa"/>
          </w:tcPr>
          <w:p w14:paraId="146C84B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22C07F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5F4EABA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Power</w:t>
      </w:r>
      <w:r w:rsidRPr="00F62D5E">
        <w:rPr>
          <w:rFonts w:ascii="微软雅黑" w:hAnsi="微软雅黑" w:hint="eastAsia"/>
          <w:szCs w:val="24"/>
        </w:rPr>
        <w:t>10</w:t>
      </w:r>
      <w:r w:rsidRPr="00F62D5E">
        <w:rPr>
          <w:rFonts w:ascii="微软雅黑" w:hAnsi="微软雅黑"/>
          <w:szCs w:val="24"/>
        </w:rPr>
        <w:t>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7FA8F274" w14:textId="77777777" w:rsidTr="00095258">
        <w:tc>
          <w:tcPr>
            <w:tcW w:w="1140" w:type="dxa"/>
          </w:tcPr>
          <w:p w14:paraId="4FDDE6F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EF191A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14:paraId="646E89C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0064BF3E" w14:textId="77777777" w:rsidTr="00095258">
        <w:tc>
          <w:tcPr>
            <w:tcW w:w="1140" w:type="dxa"/>
          </w:tcPr>
          <w:p w14:paraId="0F6A57C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DB769DA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10</w:t>
            </w:r>
            <w:r w:rsidRPr="00F62D5E">
              <w:rPr>
                <w:rFonts w:ascii="微软雅黑" w:hAnsi="微软雅黑"/>
                <w:szCs w:val="24"/>
              </w:rPr>
              <w:t>的指数(序列)</w:t>
            </w:r>
          </w:p>
        </w:tc>
      </w:tr>
      <w:tr w:rsidR="00F62D5E" w:rsidRPr="00F62D5E" w14:paraId="10502154" w14:textId="77777777" w:rsidTr="00095258">
        <w:tc>
          <w:tcPr>
            <w:tcW w:w="1140" w:type="dxa"/>
          </w:tcPr>
          <w:p w14:paraId="3409687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7FA81BD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10BC46A6" w14:textId="77777777" w:rsidTr="00095258">
        <w:tc>
          <w:tcPr>
            <w:tcW w:w="1140" w:type="dxa"/>
          </w:tcPr>
          <w:p w14:paraId="6D1B5C0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DA70B9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1C750BA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514CF76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11B0748B" w14:textId="77777777" w:rsidTr="00095258">
        <w:tc>
          <w:tcPr>
            <w:tcW w:w="1140" w:type="dxa"/>
          </w:tcPr>
          <w:p w14:paraId="21EEF71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78919D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3973B783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MultiSum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625672CE" w14:textId="77777777" w:rsidTr="00095258">
        <w:tc>
          <w:tcPr>
            <w:tcW w:w="1140" w:type="dxa"/>
          </w:tcPr>
          <w:p w14:paraId="2753ED3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9C01B8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MultiSum_Float</w:t>
            </w:r>
          </w:p>
        </w:tc>
        <w:tc>
          <w:tcPr>
            <w:tcW w:w="2486" w:type="dxa"/>
          </w:tcPr>
          <w:p w14:paraId="39ED5EB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476D25FD" w14:textId="77777777" w:rsidTr="00095258">
        <w:tc>
          <w:tcPr>
            <w:tcW w:w="1140" w:type="dxa"/>
          </w:tcPr>
          <w:p w14:paraId="297F461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2B1BB5A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乘累加</w:t>
            </w:r>
            <w:r w:rsidRPr="00F62D5E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F62D5E" w:rsidRPr="00F62D5E" w14:paraId="690DB9E9" w14:textId="77777777" w:rsidTr="00095258">
        <w:tc>
          <w:tcPr>
            <w:tcW w:w="1140" w:type="dxa"/>
          </w:tcPr>
          <w:p w14:paraId="415740E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B612678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3F4A2EB3" w14:textId="77777777" w:rsidTr="00095258">
        <w:tc>
          <w:tcPr>
            <w:tcW w:w="1140" w:type="dxa"/>
          </w:tcPr>
          <w:p w14:paraId="4EA2043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14:paraId="3887E93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510B219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数据</w:t>
            </w:r>
          </w:p>
          <w:p w14:paraId="3314C80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乘累加结果（out）</w:t>
            </w:r>
          </w:p>
        </w:tc>
      </w:tr>
      <w:tr w:rsidR="00F62D5E" w:rsidRPr="00F62D5E" w14:paraId="50F88095" w14:textId="77777777" w:rsidTr="00095258">
        <w:tc>
          <w:tcPr>
            <w:tcW w:w="1140" w:type="dxa"/>
          </w:tcPr>
          <w:p w14:paraId="1BEE5C6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25C7B7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869A87F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Max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7ABCB43A" w14:textId="77777777" w:rsidTr="00095258">
        <w:tc>
          <w:tcPr>
            <w:tcW w:w="1140" w:type="dxa"/>
          </w:tcPr>
          <w:p w14:paraId="3871FE3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8320A9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Max_Float</w:t>
            </w:r>
          </w:p>
        </w:tc>
        <w:tc>
          <w:tcPr>
            <w:tcW w:w="2486" w:type="dxa"/>
          </w:tcPr>
          <w:p w14:paraId="02CC82A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574523A9" w14:textId="77777777" w:rsidTr="00095258">
        <w:tc>
          <w:tcPr>
            <w:tcW w:w="1140" w:type="dxa"/>
          </w:tcPr>
          <w:p w14:paraId="345B0F6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46BD132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最大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589BF263" w14:textId="77777777" w:rsidTr="00095258">
        <w:tc>
          <w:tcPr>
            <w:tcW w:w="1140" w:type="dxa"/>
          </w:tcPr>
          <w:p w14:paraId="1275E29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F826650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122D6E95" w14:textId="77777777" w:rsidTr="00095258">
        <w:tc>
          <w:tcPr>
            <w:tcW w:w="1140" w:type="dxa"/>
          </w:tcPr>
          <w:p w14:paraId="71AEAC4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515459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2C1A90B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最大值结果（out）</w:t>
            </w:r>
          </w:p>
        </w:tc>
      </w:tr>
      <w:tr w:rsidR="00F62D5E" w:rsidRPr="00F62D5E" w14:paraId="7A83AB07" w14:textId="77777777" w:rsidTr="00095258">
        <w:tc>
          <w:tcPr>
            <w:tcW w:w="1140" w:type="dxa"/>
          </w:tcPr>
          <w:p w14:paraId="73F7F7E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AEE7ED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84537F6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M</w:t>
      </w:r>
      <w:r w:rsidRPr="00F62D5E">
        <w:rPr>
          <w:rFonts w:ascii="微软雅黑" w:hAnsi="微软雅黑" w:hint="eastAsia"/>
          <w:szCs w:val="24"/>
        </w:rPr>
        <w:t>in</w:t>
      </w:r>
      <w:r w:rsidRPr="00F62D5E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53C8B72F" w14:textId="77777777" w:rsidTr="00095258">
        <w:tc>
          <w:tcPr>
            <w:tcW w:w="1140" w:type="dxa"/>
          </w:tcPr>
          <w:p w14:paraId="02809B2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ACC14C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M</w:t>
            </w:r>
            <w:r w:rsidRPr="00F62D5E">
              <w:rPr>
                <w:rFonts w:ascii="微软雅黑" w:hAnsi="微软雅黑" w:hint="eastAsia"/>
                <w:szCs w:val="24"/>
              </w:rPr>
              <w:t>in</w:t>
            </w:r>
            <w:r w:rsidRPr="00F62D5E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14:paraId="2245332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2C457E19" w14:textId="77777777" w:rsidTr="00095258">
        <w:tc>
          <w:tcPr>
            <w:tcW w:w="1140" w:type="dxa"/>
          </w:tcPr>
          <w:p w14:paraId="5628799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9CE5952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最小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633C3D8C" w14:textId="77777777" w:rsidTr="00095258">
        <w:tc>
          <w:tcPr>
            <w:tcW w:w="1140" w:type="dxa"/>
          </w:tcPr>
          <w:p w14:paraId="010360B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9A2524D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6C09A06D" w14:textId="77777777" w:rsidTr="00095258">
        <w:tc>
          <w:tcPr>
            <w:tcW w:w="1140" w:type="dxa"/>
          </w:tcPr>
          <w:p w14:paraId="191206B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3977E2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45D0884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</w:t>
            </w:r>
            <w:r w:rsidRPr="00F62D5E">
              <w:rPr>
                <w:rFonts w:ascii="微软雅黑" w:hAnsi="微软雅黑" w:hint="eastAsia"/>
                <w:szCs w:val="24"/>
              </w:rPr>
              <w:t xml:space="preserve"> 最小值结果</w:t>
            </w:r>
            <w:r w:rsidRPr="00F62D5E">
              <w:rPr>
                <w:rFonts w:ascii="微软雅黑" w:hAnsi="微软雅黑"/>
                <w:szCs w:val="24"/>
              </w:rPr>
              <w:t>（out）</w:t>
            </w:r>
          </w:p>
        </w:tc>
      </w:tr>
      <w:tr w:rsidR="00F62D5E" w:rsidRPr="00F62D5E" w14:paraId="60723121" w14:textId="77777777" w:rsidTr="00095258">
        <w:tc>
          <w:tcPr>
            <w:tcW w:w="1140" w:type="dxa"/>
          </w:tcPr>
          <w:p w14:paraId="485C671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BECA49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</w:t>
            </w:r>
            <w:r w:rsidRPr="00F62D5E">
              <w:rPr>
                <w:rFonts w:ascii="微软雅黑" w:hAnsi="微软雅黑"/>
                <w:szCs w:val="24"/>
              </w:rPr>
              <w:lastRenderedPageBreak/>
              <w:t>位浮点数，即非规约形式的浮点数和极值不在我系统表示范围内。（详见百度百科）</w:t>
            </w:r>
          </w:p>
        </w:tc>
      </w:tr>
    </w:tbl>
    <w:p w14:paraId="17D3B2C1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lastRenderedPageBreak/>
        <w:t>Mean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1074759A" w14:textId="77777777" w:rsidTr="00095258">
        <w:tc>
          <w:tcPr>
            <w:tcW w:w="1140" w:type="dxa"/>
          </w:tcPr>
          <w:p w14:paraId="2F7D61F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8232D7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Mean_Float</w:t>
            </w:r>
          </w:p>
        </w:tc>
        <w:tc>
          <w:tcPr>
            <w:tcW w:w="2486" w:type="dxa"/>
          </w:tcPr>
          <w:p w14:paraId="78953DE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6083E47C" w14:textId="77777777" w:rsidTr="00095258">
        <w:tc>
          <w:tcPr>
            <w:tcW w:w="1140" w:type="dxa"/>
          </w:tcPr>
          <w:p w14:paraId="5ED04EB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8689E0A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平均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6E9AAF05" w14:textId="77777777" w:rsidTr="00095258">
        <w:tc>
          <w:tcPr>
            <w:tcW w:w="1140" w:type="dxa"/>
          </w:tcPr>
          <w:p w14:paraId="3EE156D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5CC6DBC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3A367D48" w14:textId="77777777" w:rsidTr="00095258">
        <w:tc>
          <w:tcPr>
            <w:tcW w:w="1140" w:type="dxa"/>
          </w:tcPr>
          <w:p w14:paraId="3F3937F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125075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5496DA0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平均值结果（out）</w:t>
            </w:r>
          </w:p>
        </w:tc>
      </w:tr>
      <w:tr w:rsidR="00F62D5E" w:rsidRPr="00F62D5E" w14:paraId="0A02C1CB" w14:textId="77777777" w:rsidTr="00095258">
        <w:tc>
          <w:tcPr>
            <w:tcW w:w="1140" w:type="dxa"/>
          </w:tcPr>
          <w:p w14:paraId="577104F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5D8D22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6D12EE3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Abs_Mean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602BA88D" w14:textId="77777777" w:rsidTr="00095258">
        <w:tc>
          <w:tcPr>
            <w:tcW w:w="1140" w:type="dxa"/>
          </w:tcPr>
          <w:p w14:paraId="42007F6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8244A1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Abs_Mean_Float</w:t>
            </w:r>
          </w:p>
        </w:tc>
        <w:tc>
          <w:tcPr>
            <w:tcW w:w="2486" w:type="dxa"/>
          </w:tcPr>
          <w:p w14:paraId="133B2CA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274978C5" w14:textId="77777777" w:rsidTr="00095258">
        <w:tc>
          <w:tcPr>
            <w:tcW w:w="1140" w:type="dxa"/>
          </w:tcPr>
          <w:p w14:paraId="05EE0C6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85F9E52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绝对值的平均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23C33620" w14:textId="77777777" w:rsidTr="00095258">
        <w:tc>
          <w:tcPr>
            <w:tcW w:w="1140" w:type="dxa"/>
          </w:tcPr>
          <w:p w14:paraId="48AAF44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16967E2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652A2AEA" w14:textId="77777777" w:rsidTr="00095258">
        <w:tc>
          <w:tcPr>
            <w:tcW w:w="1140" w:type="dxa"/>
          </w:tcPr>
          <w:p w14:paraId="1300281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80FCD1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613C663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平均值结果（out）</w:t>
            </w:r>
          </w:p>
        </w:tc>
      </w:tr>
      <w:tr w:rsidR="00F62D5E" w:rsidRPr="00F62D5E" w14:paraId="21E7567E" w14:textId="77777777" w:rsidTr="00095258">
        <w:tc>
          <w:tcPr>
            <w:tcW w:w="1140" w:type="dxa"/>
          </w:tcPr>
          <w:p w14:paraId="1DBD322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E3A695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0FFB92F" w14:textId="719D3308" w:rsidR="00BD675E" w:rsidRDefault="0054601E" w:rsidP="00BD675E">
      <w:pPr>
        <w:pStyle w:val="3"/>
        <w:numPr>
          <w:ilvl w:val="0"/>
          <w:numId w:val="9"/>
        </w:numPr>
        <w:ind w:firstLineChars="0"/>
        <w:rPr>
          <w:sz w:val="30"/>
        </w:rPr>
      </w:pPr>
      <w:bookmarkStart w:id="24" w:name="_Toc46909130"/>
      <w:r>
        <w:rPr>
          <w:rFonts w:hint="eastAsia"/>
          <w:sz w:val="30"/>
        </w:rPr>
        <w:lastRenderedPageBreak/>
        <w:t>iir</w:t>
      </w:r>
      <w:r w:rsidR="009E38D3">
        <w:rPr>
          <w:sz w:val="30"/>
        </w:rPr>
        <w:t>.h</w:t>
      </w:r>
      <w:bookmarkEnd w:id="24"/>
    </w:p>
    <w:p w14:paraId="20B45EDA" w14:textId="559F248B" w:rsidR="00F50759" w:rsidRPr="00D67E4E" w:rsidRDefault="00D67E4E" w:rsidP="003D7BC3">
      <w:pPr>
        <w:ind w:firstLineChars="0" w:firstLine="420"/>
      </w:pPr>
      <w:r w:rsidRPr="009F32F6">
        <w:rPr>
          <w:rFonts w:ascii="微软雅黑" w:hAnsi="微软雅黑" w:hint="eastAsia"/>
          <w:szCs w:val="24"/>
        </w:rPr>
        <w:t>本系统支持</w:t>
      </w:r>
      <w:r w:rsidR="00456A9C" w:rsidRPr="009F32F6">
        <w:rPr>
          <w:rFonts w:ascii="微软雅黑" w:hAnsi="微软雅黑" w:hint="eastAsia"/>
          <w:szCs w:val="24"/>
        </w:rPr>
        <w:t>1个</w:t>
      </w:r>
      <w:r w:rsidRPr="009F32F6">
        <w:rPr>
          <w:rFonts w:ascii="微软雅黑" w:hAnsi="微软雅黑" w:hint="eastAsia"/>
          <w:szCs w:val="24"/>
        </w:rPr>
        <w:t>4级4阶I</w:t>
      </w:r>
      <w:r w:rsidRPr="009F32F6">
        <w:rPr>
          <w:rFonts w:ascii="微软雅黑" w:hAnsi="微软雅黑"/>
          <w:szCs w:val="24"/>
        </w:rPr>
        <w:t>IR</w:t>
      </w:r>
      <w:r w:rsidRPr="009F32F6">
        <w:rPr>
          <w:rFonts w:ascii="微软雅黑" w:hAnsi="微软雅黑" w:hint="eastAsia"/>
          <w:szCs w:val="24"/>
        </w:rPr>
        <w:t>滤波器，每个滤波器有4个B</w:t>
      </w:r>
      <w:r w:rsidRPr="009F32F6">
        <w:rPr>
          <w:rFonts w:ascii="微软雅黑" w:hAnsi="微软雅黑"/>
          <w:szCs w:val="24"/>
        </w:rPr>
        <w:t>ANK</w:t>
      </w:r>
      <w:r w:rsidR="00F30C79" w:rsidRPr="009F32F6">
        <w:rPr>
          <w:rFonts w:ascii="微软雅黑" w:hAnsi="微软雅黑" w:hint="eastAsia"/>
          <w:szCs w:val="24"/>
        </w:rPr>
        <w:t>，</w:t>
      </w:r>
      <w:r w:rsidRPr="009F32F6">
        <w:rPr>
          <w:rFonts w:ascii="微软雅黑" w:hAnsi="微软雅黑" w:hint="eastAsia"/>
          <w:szCs w:val="24"/>
        </w:rPr>
        <w:t>可单独配置系数和独立的数据缓存，即可以认为是独立的4个</w:t>
      </w:r>
      <w:r w:rsidR="007A0A37" w:rsidRPr="009F32F6">
        <w:rPr>
          <w:rFonts w:ascii="微软雅黑" w:hAnsi="微软雅黑" w:hint="eastAsia"/>
          <w:szCs w:val="24"/>
        </w:rPr>
        <w:t>子</w:t>
      </w:r>
      <w:r w:rsidRPr="009F32F6">
        <w:rPr>
          <w:rFonts w:ascii="微软雅黑" w:hAnsi="微软雅黑" w:hint="eastAsia"/>
          <w:szCs w:val="24"/>
        </w:rPr>
        <w:t>I</w:t>
      </w:r>
      <w:r w:rsidRPr="009F32F6">
        <w:rPr>
          <w:rFonts w:ascii="微软雅黑" w:hAnsi="微软雅黑"/>
          <w:szCs w:val="24"/>
        </w:rPr>
        <w:t>IR</w:t>
      </w:r>
      <w:r w:rsidRPr="009F32F6">
        <w:rPr>
          <w:rFonts w:ascii="微软雅黑" w:hAnsi="微软雅黑" w:hint="eastAsia"/>
          <w:szCs w:val="24"/>
        </w:rPr>
        <w:t>滤波器。</w:t>
      </w:r>
    </w:p>
    <w:p w14:paraId="4D703902" w14:textId="49DAC3F3" w:rsidR="00BD675E" w:rsidRPr="00F2550A" w:rsidRDefault="001073DC" w:rsidP="001073DC">
      <w:pPr>
        <w:ind w:firstLineChars="83" w:firstLine="199"/>
        <w:rPr>
          <w:rFonts w:ascii="微软雅黑" w:hAnsi="微软雅黑"/>
          <w:szCs w:val="24"/>
        </w:rPr>
      </w:pPr>
      <w:r w:rsidRPr="001073DC">
        <w:rPr>
          <w:rFonts w:ascii="微软雅黑" w:hAnsi="微软雅黑"/>
          <w:szCs w:val="24"/>
        </w:rPr>
        <w:t>IIR1_SetPara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BD675E" w:rsidRPr="00F2550A" w14:paraId="5443BEDF" w14:textId="77777777" w:rsidTr="00AA709A">
        <w:tc>
          <w:tcPr>
            <w:tcW w:w="1140" w:type="dxa"/>
          </w:tcPr>
          <w:p w14:paraId="6547E202" w14:textId="77777777" w:rsidR="00BD675E" w:rsidRPr="00F2550A" w:rsidRDefault="00BD675E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1B6503B" w14:textId="539421AC" w:rsidR="00BD675E" w:rsidRPr="00F2550A" w:rsidRDefault="00EF2AD6" w:rsidP="007B593D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1073DC">
              <w:rPr>
                <w:rFonts w:ascii="微软雅黑" w:hAnsi="微软雅黑"/>
                <w:szCs w:val="24"/>
              </w:rPr>
              <w:t>IIR1_SetPara</w:t>
            </w:r>
          </w:p>
        </w:tc>
        <w:tc>
          <w:tcPr>
            <w:tcW w:w="2486" w:type="dxa"/>
          </w:tcPr>
          <w:p w14:paraId="1A309152" w14:textId="77777777" w:rsidR="00BD675E" w:rsidRPr="00F2550A" w:rsidRDefault="00BD675E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BD675E" w:rsidRPr="00F2550A" w14:paraId="698AD6B0" w14:textId="77777777" w:rsidTr="00AA709A">
        <w:tc>
          <w:tcPr>
            <w:tcW w:w="1140" w:type="dxa"/>
          </w:tcPr>
          <w:p w14:paraId="45FE40CF" w14:textId="77777777" w:rsidR="00BD675E" w:rsidRPr="00F2550A" w:rsidRDefault="00BD675E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6093032" w14:textId="64D2015E" w:rsidR="00BD675E" w:rsidRPr="00F2550A" w:rsidRDefault="004060CA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I</w:t>
            </w:r>
            <w:r>
              <w:rPr>
                <w:rFonts w:ascii="微软雅黑" w:hAnsi="微软雅黑"/>
                <w:szCs w:val="24"/>
              </w:rPr>
              <w:t>IR</w:t>
            </w:r>
            <w:r>
              <w:rPr>
                <w:rFonts w:ascii="微软雅黑" w:hAnsi="微软雅黑" w:hint="eastAsia"/>
                <w:szCs w:val="24"/>
              </w:rPr>
              <w:t>滤波器1配置</w:t>
            </w:r>
            <w:r w:rsidR="006466DB">
              <w:rPr>
                <w:rFonts w:ascii="微软雅黑" w:hAnsi="微软雅黑" w:hint="eastAsia"/>
                <w:szCs w:val="24"/>
              </w:rPr>
              <w:t>系数</w:t>
            </w:r>
          </w:p>
        </w:tc>
      </w:tr>
      <w:tr w:rsidR="00BD675E" w:rsidRPr="00F2550A" w14:paraId="3D64535D" w14:textId="77777777" w:rsidTr="00AA709A">
        <w:tc>
          <w:tcPr>
            <w:tcW w:w="1140" w:type="dxa"/>
          </w:tcPr>
          <w:p w14:paraId="0E5B06B1" w14:textId="77777777" w:rsidR="00BD675E" w:rsidRPr="00F2550A" w:rsidRDefault="00BD675E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51C653A" w14:textId="1D0F96E1" w:rsidR="00BD675E" w:rsidRPr="00F2550A" w:rsidRDefault="00AF09F4" w:rsidP="00AA709A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BD675E" w:rsidRPr="00F2550A" w14:paraId="778B496A" w14:textId="77777777" w:rsidTr="00AA709A">
        <w:tc>
          <w:tcPr>
            <w:tcW w:w="1140" w:type="dxa"/>
          </w:tcPr>
          <w:p w14:paraId="4CDEE2D6" w14:textId="77777777" w:rsidR="00BD675E" w:rsidRPr="00F2550A" w:rsidRDefault="00BD675E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F96B554" w14:textId="0FB253CF" w:rsidR="00AF09F4" w:rsidRPr="00AF09F4" w:rsidRDefault="00AF09F4" w:rsidP="00AF09F4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AF09F4">
              <w:rPr>
                <w:rFonts w:ascii="微软雅黑" w:hAnsi="微软雅黑"/>
                <w:szCs w:val="24"/>
              </w:rPr>
              <w:t>RA0:系数序列</w:t>
            </w:r>
            <w:r w:rsidR="0094011A">
              <w:rPr>
                <w:rFonts w:ascii="微软雅黑" w:hAnsi="微软雅黑" w:hint="eastAsia"/>
                <w:szCs w:val="24"/>
              </w:rPr>
              <w:t>,</w:t>
            </w:r>
            <w:r w:rsidR="0094011A">
              <w:t xml:space="preserve"> </w:t>
            </w:r>
            <w:r w:rsidR="0094011A">
              <w:rPr>
                <w:rFonts w:hint="eastAsia"/>
              </w:rPr>
              <w:t>格式</w:t>
            </w:r>
            <w:r w:rsidR="0094011A" w:rsidRPr="0094011A">
              <w:rPr>
                <w:rFonts w:ascii="微软雅黑" w:hAnsi="微软雅黑"/>
                <w:szCs w:val="24"/>
              </w:rPr>
              <w:t>[b11-b15 a12-a15 CFG_IIR, b21-b25 a22-a25 CFG_IIR...],</w:t>
            </w:r>
            <w:r w:rsidR="00050ECC">
              <w:rPr>
                <w:rFonts w:ascii="微软雅黑" w:hAnsi="微软雅黑" w:hint="eastAsia"/>
                <w:szCs w:val="24"/>
              </w:rPr>
              <w:t>每一级10个数,</w:t>
            </w:r>
            <w:r w:rsidR="0094011A" w:rsidRPr="0094011A">
              <w:rPr>
                <w:rFonts w:ascii="微软雅黑" w:hAnsi="微软雅黑"/>
                <w:szCs w:val="24"/>
              </w:rPr>
              <w:t>一</w:t>
            </w:r>
            <w:r w:rsidR="00DF465A">
              <w:rPr>
                <w:rFonts w:ascii="微软雅黑" w:hAnsi="微软雅黑" w:hint="eastAsia"/>
                <w:szCs w:val="24"/>
              </w:rPr>
              <w:t>共4</w:t>
            </w:r>
            <w:r w:rsidR="0094011A" w:rsidRPr="0094011A">
              <w:rPr>
                <w:rFonts w:ascii="微软雅黑" w:hAnsi="微软雅黑"/>
                <w:szCs w:val="24"/>
              </w:rPr>
              <w:t>0个数</w:t>
            </w:r>
            <w:r w:rsidR="001750A0">
              <w:rPr>
                <w:rFonts w:ascii="微软雅黑" w:hAnsi="微软雅黑" w:hint="eastAsia"/>
                <w:szCs w:val="24"/>
              </w:rPr>
              <w:t>,其中C</w:t>
            </w:r>
            <w:r w:rsidR="001750A0">
              <w:rPr>
                <w:rFonts w:ascii="微软雅黑" w:hAnsi="微软雅黑"/>
                <w:szCs w:val="24"/>
              </w:rPr>
              <w:t>FG_IIR</w:t>
            </w:r>
            <w:r w:rsidR="001750A0">
              <w:rPr>
                <w:rFonts w:ascii="微软雅黑" w:hAnsi="微软雅黑" w:hint="eastAsia"/>
                <w:szCs w:val="24"/>
              </w:rPr>
              <w:t>以第一个为准</w:t>
            </w:r>
          </w:p>
          <w:p w14:paraId="2D497E9E" w14:textId="73B707D7" w:rsidR="00BD675E" w:rsidRPr="00F2550A" w:rsidRDefault="00AF09F4" w:rsidP="00AF09F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F09F4">
              <w:rPr>
                <w:rFonts w:ascii="微软雅黑" w:hAnsi="微软雅黑"/>
                <w:szCs w:val="24"/>
              </w:rPr>
              <w:t>RD0:配置第几个bank,取值范围0~3</w:t>
            </w:r>
          </w:p>
        </w:tc>
      </w:tr>
      <w:tr w:rsidR="00BD675E" w:rsidRPr="00F2550A" w14:paraId="5D534B52" w14:textId="77777777" w:rsidTr="00AA709A">
        <w:tc>
          <w:tcPr>
            <w:tcW w:w="1140" w:type="dxa"/>
          </w:tcPr>
          <w:p w14:paraId="358C556E" w14:textId="77777777" w:rsidR="00BD675E" w:rsidRPr="00F2550A" w:rsidRDefault="00BD675E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3B6226B" w14:textId="4E6800B1" w:rsidR="00BD675E" w:rsidRPr="00F2550A" w:rsidRDefault="00571974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进行iir运算前必须先配置</w:t>
            </w:r>
            <w:r w:rsidR="000215E0">
              <w:rPr>
                <w:rFonts w:ascii="微软雅黑" w:hAnsi="微软雅黑" w:hint="eastAsia"/>
                <w:szCs w:val="24"/>
              </w:rPr>
              <w:t>好</w:t>
            </w:r>
            <w:r>
              <w:rPr>
                <w:rFonts w:ascii="微软雅黑" w:hAnsi="微软雅黑" w:hint="eastAsia"/>
                <w:szCs w:val="24"/>
              </w:rPr>
              <w:t>系数</w:t>
            </w:r>
          </w:p>
        </w:tc>
      </w:tr>
    </w:tbl>
    <w:p w14:paraId="62D5B195" w14:textId="0D7E045B" w:rsidR="00D61E22" w:rsidRDefault="00D61E22" w:rsidP="00D34A6C">
      <w:pPr>
        <w:ind w:firstLineChars="0" w:firstLine="0"/>
        <w:rPr>
          <w:rFonts w:ascii="微软雅黑" w:hAnsi="微软雅黑"/>
          <w:szCs w:val="24"/>
        </w:rPr>
      </w:pPr>
    </w:p>
    <w:p w14:paraId="7C6C7822" w14:textId="655B0314" w:rsidR="00D34A6C" w:rsidRPr="00F2550A" w:rsidRDefault="00D34A6C" w:rsidP="00D34A6C">
      <w:pPr>
        <w:ind w:firstLineChars="83" w:firstLine="199"/>
        <w:rPr>
          <w:rFonts w:ascii="微软雅黑" w:hAnsi="微软雅黑"/>
          <w:szCs w:val="24"/>
        </w:rPr>
      </w:pPr>
      <w:r w:rsidRPr="001073DC">
        <w:rPr>
          <w:rFonts w:ascii="微软雅黑" w:hAnsi="微软雅黑"/>
          <w:szCs w:val="24"/>
        </w:rPr>
        <w:t>IIR</w:t>
      </w:r>
      <w:r w:rsidR="003A3C6A" w:rsidRPr="003A3C6A">
        <w:rPr>
          <w:rFonts w:ascii="微软雅黑" w:hAnsi="微软雅黑"/>
          <w:szCs w:val="24"/>
        </w:rPr>
        <w:t>1_Filte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34A6C" w:rsidRPr="00F2550A" w14:paraId="40913F3A" w14:textId="77777777" w:rsidTr="00AA709A">
        <w:tc>
          <w:tcPr>
            <w:tcW w:w="1140" w:type="dxa"/>
          </w:tcPr>
          <w:p w14:paraId="6849A397" w14:textId="77777777" w:rsidR="00D34A6C" w:rsidRPr="00F2550A" w:rsidRDefault="00D34A6C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C15BFC7" w14:textId="2AC64C11" w:rsidR="00D34A6C" w:rsidRPr="00F2550A" w:rsidRDefault="00D34A6C" w:rsidP="00AA709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1073DC">
              <w:rPr>
                <w:rFonts w:ascii="微软雅黑" w:hAnsi="微软雅黑"/>
                <w:szCs w:val="24"/>
              </w:rPr>
              <w:t>IIR1_</w:t>
            </w:r>
            <w:r w:rsidR="002B0F77">
              <w:rPr>
                <w:rFonts w:ascii="微软雅黑" w:hAnsi="微软雅黑" w:hint="eastAsia"/>
                <w:szCs w:val="24"/>
              </w:rPr>
              <w:t>F</w:t>
            </w:r>
            <w:r w:rsidR="002B0F77">
              <w:rPr>
                <w:rFonts w:ascii="微软雅黑" w:hAnsi="微软雅黑"/>
                <w:szCs w:val="24"/>
              </w:rPr>
              <w:t>ilter</w:t>
            </w:r>
          </w:p>
        </w:tc>
        <w:tc>
          <w:tcPr>
            <w:tcW w:w="2486" w:type="dxa"/>
          </w:tcPr>
          <w:p w14:paraId="196B3306" w14:textId="77777777" w:rsidR="00D34A6C" w:rsidRPr="00F2550A" w:rsidRDefault="00D34A6C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34A6C" w:rsidRPr="00F2550A" w14:paraId="069DF19D" w14:textId="77777777" w:rsidTr="00AA709A">
        <w:tc>
          <w:tcPr>
            <w:tcW w:w="1140" w:type="dxa"/>
          </w:tcPr>
          <w:p w14:paraId="1F3369F1" w14:textId="77777777" w:rsidR="00D34A6C" w:rsidRPr="00F2550A" w:rsidRDefault="00D34A6C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273FC2C" w14:textId="50D4350C" w:rsidR="00D34A6C" w:rsidRPr="00F2550A" w:rsidRDefault="00D34A6C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I</w:t>
            </w:r>
            <w:r>
              <w:rPr>
                <w:rFonts w:ascii="微软雅黑" w:hAnsi="微软雅黑"/>
                <w:szCs w:val="24"/>
              </w:rPr>
              <w:t>IR</w:t>
            </w:r>
            <w:r>
              <w:rPr>
                <w:rFonts w:ascii="微软雅黑" w:hAnsi="微软雅黑" w:hint="eastAsia"/>
                <w:szCs w:val="24"/>
              </w:rPr>
              <w:t>滤波器1</w:t>
            </w:r>
            <w:r w:rsidR="00AB0AF4">
              <w:rPr>
                <w:rFonts w:ascii="微软雅黑" w:hAnsi="微软雅黑" w:hint="eastAsia"/>
                <w:szCs w:val="24"/>
              </w:rPr>
              <w:t>滤波运算</w:t>
            </w:r>
          </w:p>
        </w:tc>
      </w:tr>
      <w:tr w:rsidR="00D34A6C" w:rsidRPr="00F2550A" w14:paraId="64E1F7D1" w14:textId="77777777" w:rsidTr="00AA709A">
        <w:tc>
          <w:tcPr>
            <w:tcW w:w="1140" w:type="dxa"/>
          </w:tcPr>
          <w:p w14:paraId="744ACE67" w14:textId="77777777" w:rsidR="00D34A6C" w:rsidRPr="00F2550A" w:rsidRDefault="00D34A6C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4DD325C" w14:textId="77777777" w:rsidR="00D34A6C" w:rsidRPr="00F2550A" w:rsidRDefault="00D34A6C" w:rsidP="00AA709A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D34A6C" w:rsidRPr="00F2550A" w14:paraId="204D0131" w14:textId="77777777" w:rsidTr="00AA709A">
        <w:tc>
          <w:tcPr>
            <w:tcW w:w="1140" w:type="dxa"/>
          </w:tcPr>
          <w:p w14:paraId="4BED0BA1" w14:textId="77777777" w:rsidR="00D34A6C" w:rsidRPr="00F2550A" w:rsidRDefault="00D34A6C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6918F85" w14:textId="77777777" w:rsidR="002E4141" w:rsidRPr="002E4141" w:rsidRDefault="002E4141" w:rsidP="002E414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A0:输入数据序列，16bit紧凑格式序列</w:t>
            </w:r>
          </w:p>
          <w:p w14:paraId="793BDFF1" w14:textId="77777777" w:rsidR="002E4141" w:rsidRPr="002E4141" w:rsidRDefault="002E4141" w:rsidP="002E414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A1:输出数据序列，16bit紧凑格式序列</w:t>
            </w:r>
          </w:p>
          <w:p w14:paraId="090B1FB5" w14:textId="77777777" w:rsidR="002E4141" w:rsidRPr="002E4141" w:rsidRDefault="002E4141" w:rsidP="002E414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D1:DWORD个数</w:t>
            </w:r>
          </w:p>
          <w:p w14:paraId="48C3F2F8" w14:textId="0F5B2C38" w:rsidR="00D34A6C" w:rsidRPr="00F2550A" w:rsidRDefault="002E4141" w:rsidP="002E4141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D0:</w:t>
            </w:r>
            <w:r w:rsidR="004F0A6F">
              <w:rPr>
                <w:rFonts w:ascii="微软雅黑" w:hAnsi="微软雅黑" w:hint="eastAsia"/>
                <w:szCs w:val="24"/>
              </w:rPr>
              <w:t>使用</w:t>
            </w:r>
            <w:r w:rsidRPr="002E4141">
              <w:rPr>
                <w:rFonts w:ascii="微软雅黑" w:hAnsi="微软雅黑"/>
                <w:szCs w:val="24"/>
              </w:rPr>
              <w:t>第几个bank,取值范围0~3</w:t>
            </w:r>
          </w:p>
        </w:tc>
      </w:tr>
      <w:tr w:rsidR="00D34A6C" w:rsidRPr="00F2550A" w14:paraId="312A1D61" w14:textId="77777777" w:rsidTr="00AA709A">
        <w:tc>
          <w:tcPr>
            <w:tcW w:w="1140" w:type="dxa"/>
          </w:tcPr>
          <w:p w14:paraId="45337A42" w14:textId="77777777" w:rsidR="00D34A6C" w:rsidRPr="00F2550A" w:rsidRDefault="00D34A6C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62E61E6D" w14:textId="77777777" w:rsidR="00D34A6C" w:rsidRPr="00F2550A" w:rsidRDefault="00D34A6C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进行iir运算前必须先配置好系数</w:t>
            </w:r>
          </w:p>
        </w:tc>
      </w:tr>
    </w:tbl>
    <w:p w14:paraId="37B5EDA7" w14:textId="77777777" w:rsidR="00D34A6C" w:rsidRPr="00F62D5E" w:rsidRDefault="00D34A6C" w:rsidP="00D34A6C">
      <w:pPr>
        <w:ind w:firstLineChars="0" w:firstLine="0"/>
        <w:rPr>
          <w:rFonts w:ascii="微软雅黑" w:hAnsi="微软雅黑"/>
          <w:szCs w:val="24"/>
        </w:rPr>
      </w:pPr>
    </w:p>
    <w:p w14:paraId="7D57324E" w14:textId="5BCE7E2B" w:rsidR="00E06D36" w:rsidRPr="00F2550A" w:rsidRDefault="00E06D36" w:rsidP="00E06D36">
      <w:pPr>
        <w:ind w:firstLineChars="0" w:firstLine="0"/>
        <w:rPr>
          <w:rFonts w:ascii="微软雅黑" w:hAnsi="微软雅黑"/>
          <w:szCs w:val="24"/>
        </w:rPr>
      </w:pPr>
      <w:r w:rsidRPr="00E06D36">
        <w:rPr>
          <w:rFonts w:ascii="微软雅黑" w:hAnsi="微软雅黑"/>
          <w:szCs w:val="24"/>
        </w:rPr>
        <w:t>IIR_PATH3_HPInit_HP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06D36" w:rsidRPr="00F2550A" w14:paraId="37A64A5F" w14:textId="77777777" w:rsidTr="00AA709A">
        <w:tc>
          <w:tcPr>
            <w:tcW w:w="1140" w:type="dxa"/>
          </w:tcPr>
          <w:p w14:paraId="1531D4B2" w14:textId="77777777" w:rsidR="00E06D36" w:rsidRPr="00F2550A" w:rsidRDefault="00E06D36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3B97BF8" w14:textId="00E9C00C" w:rsidR="00E06D36" w:rsidRPr="00F2550A" w:rsidRDefault="00E06D36" w:rsidP="00AA709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E06D36">
              <w:rPr>
                <w:rFonts w:ascii="微软雅黑" w:hAnsi="微软雅黑"/>
                <w:szCs w:val="24"/>
              </w:rPr>
              <w:t>IIR_PATH3_HPInit_HP2</w:t>
            </w:r>
          </w:p>
        </w:tc>
        <w:tc>
          <w:tcPr>
            <w:tcW w:w="2486" w:type="dxa"/>
          </w:tcPr>
          <w:p w14:paraId="6DD5A19F" w14:textId="77777777" w:rsidR="00E06D36" w:rsidRPr="00F2550A" w:rsidRDefault="00E06D36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06D36" w:rsidRPr="00F2550A" w14:paraId="774DA078" w14:textId="77777777" w:rsidTr="00AA709A">
        <w:tc>
          <w:tcPr>
            <w:tcW w:w="1140" w:type="dxa"/>
          </w:tcPr>
          <w:p w14:paraId="017FF0DD" w14:textId="77777777" w:rsidR="00E06D36" w:rsidRPr="00F2550A" w:rsidRDefault="00E06D36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447F34D" w14:textId="3E4E1C80" w:rsidR="00E06D36" w:rsidRPr="00F2550A" w:rsidRDefault="00A23AA2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高通滤波器系数初始化</w:t>
            </w:r>
          </w:p>
        </w:tc>
      </w:tr>
      <w:tr w:rsidR="00E06D36" w:rsidRPr="00F2550A" w14:paraId="39AAC3E9" w14:textId="77777777" w:rsidTr="00AA709A">
        <w:tc>
          <w:tcPr>
            <w:tcW w:w="1140" w:type="dxa"/>
          </w:tcPr>
          <w:p w14:paraId="78121C94" w14:textId="77777777" w:rsidR="00E06D36" w:rsidRPr="00F2550A" w:rsidRDefault="00E06D36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9DF6175" w14:textId="77777777" w:rsidR="00E06D36" w:rsidRPr="00F2550A" w:rsidRDefault="00E06D36" w:rsidP="00AA709A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E06D36" w:rsidRPr="00F2550A" w14:paraId="773A7A37" w14:textId="77777777" w:rsidTr="00AA709A">
        <w:tc>
          <w:tcPr>
            <w:tcW w:w="1140" w:type="dxa"/>
          </w:tcPr>
          <w:p w14:paraId="672A8587" w14:textId="77777777" w:rsidR="00E06D36" w:rsidRPr="00F2550A" w:rsidRDefault="00E06D36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615A3D2" w14:textId="674AE7E4" w:rsidR="00E06D36" w:rsidRPr="00F2550A" w:rsidRDefault="006360A8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E06D36" w:rsidRPr="00F2550A" w14:paraId="675738C3" w14:textId="77777777" w:rsidTr="00AA709A">
        <w:tc>
          <w:tcPr>
            <w:tcW w:w="1140" w:type="dxa"/>
          </w:tcPr>
          <w:p w14:paraId="196F8266" w14:textId="77777777" w:rsidR="00E06D36" w:rsidRPr="00F2550A" w:rsidRDefault="00E06D36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5EA449D" w14:textId="4790850F" w:rsidR="00E06D36" w:rsidRPr="00F2550A" w:rsidRDefault="00747D28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占用b</w:t>
            </w:r>
            <w:r>
              <w:rPr>
                <w:rFonts w:ascii="微软雅黑" w:hAnsi="微软雅黑"/>
                <w:szCs w:val="24"/>
              </w:rPr>
              <w:t xml:space="preserve">ank0, </w:t>
            </w:r>
            <w:r w:rsidR="00E70641" w:rsidRPr="00E70641">
              <w:rPr>
                <w:rFonts w:ascii="微软雅黑" w:hAnsi="微软雅黑"/>
                <w:szCs w:val="24"/>
              </w:rPr>
              <w:t>hp2_cheb1_20_800_0.2_40</w:t>
            </w:r>
          </w:p>
        </w:tc>
      </w:tr>
    </w:tbl>
    <w:p w14:paraId="45125E13" w14:textId="77777777" w:rsidR="00C012DF" w:rsidRDefault="00C012DF" w:rsidP="00C012DF">
      <w:pPr>
        <w:ind w:firstLineChars="0" w:firstLine="0"/>
        <w:rPr>
          <w:rFonts w:ascii="微软雅黑" w:hAnsi="微软雅黑"/>
          <w:szCs w:val="24"/>
        </w:rPr>
      </w:pPr>
    </w:p>
    <w:p w14:paraId="6BE59636" w14:textId="730294C6" w:rsidR="00C012DF" w:rsidRPr="00F2550A" w:rsidRDefault="00C012DF" w:rsidP="00C012DF">
      <w:pPr>
        <w:ind w:firstLineChars="0" w:firstLine="0"/>
        <w:rPr>
          <w:rFonts w:ascii="微软雅黑" w:hAnsi="微软雅黑"/>
          <w:szCs w:val="24"/>
        </w:rPr>
      </w:pPr>
      <w:r w:rsidRPr="00C012DF">
        <w:rPr>
          <w:rFonts w:ascii="微软雅黑" w:hAnsi="微软雅黑"/>
          <w:szCs w:val="24"/>
        </w:rPr>
        <w:t>_IIR_PATH3_HP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C012DF" w:rsidRPr="00F2550A" w14:paraId="068C6D07" w14:textId="77777777" w:rsidTr="00AA709A">
        <w:tc>
          <w:tcPr>
            <w:tcW w:w="1140" w:type="dxa"/>
          </w:tcPr>
          <w:p w14:paraId="61C07633" w14:textId="77777777" w:rsidR="00C012DF" w:rsidRPr="00F2550A" w:rsidRDefault="00C012DF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F83619D" w14:textId="2D99C092" w:rsidR="00C012DF" w:rsidRPr="00F2550A" w:rsidRDefault="00C012DF" w:rsidP="00AA709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C012DF">
              <w:rPr>
                <w:rFonts w:ascii="微软雅黑" w:hAnsi="微软雅黑"/>
                <w:szCs w:val="24"/>
              </w:rPr>
              <w:t>_IIR_PATH3_HP</w:t>
            </w:r>
          </w:p>
        </w:tc>
        <w:tc>
          <w:tcPr>
            <w:tcW w:w="2486" w:type="dxa"/>
          </w:tcPr>
          <w:p w14:paraId="5E448AC4" w14:textId="77777777" w:rsidR="00C012DF" w:rsidRPr="00F2550A" w:rsidRDefault="00C012DF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C012DF" w:rsidRPr="00F2550A" w14:paraId="43A7CB7B" w14:textId="77777777" w:rsidTr="00AA709A">
        <w:tc>
          <w:tcPr>
            <w:tcW w:w="1140" w:type="dxa"/>
          </w:tcPr>
          <w:p w14:paraId="543F67A1" w14:textId="77777777" w:rsidR="00C012DF" w:rsidRPr="00F2550A" w:rsidRDefault="00C012DF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F776D46" w14:textId="30B84226" w:rsidR="00C012DF" w:rsidRPr="00F2550A" w:rsidRDefault="00C012DF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高通滤波器</w:t>
            </w:r>
            <w:r w:rsidR="002867CB">
              <w:rPr>
                <w:rFonts w:ascii="微软雅黑" w:hAnsi="微软雅黑" w:hint="eastAsia"/>
                <w:szCs w:val="24"/>
              </w:rPr>
              <w:t>运算</w:t>
            </w:r>
          </w:p>
        </w:tc>
      </w:tr>
      <w:tr w:rsidR="00C012DF" w:rsidRPr="00F2550A" w14:paraId="4DAC0164" w14:textId="77777777" w:rsidTr="00AA709A">
        <w:tc>
          <w:tcPr>
            <w:tcW w:w="1140" w:type="dxa"/>
          </w:tcPr>
          <w:p w14:paraId="1735F83D" w14:textId="77777777" w:rsidR="00C012DF" w:rsidRPr="00F2550A" w:rsidRDefault="00C012DF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C810BBD" w14:textId="77777777" w:rsidR="00C012DF" w:rsidRPr="00F2550A" w:rsidRDefault="00C012DF" w:rsidP="00AA709A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C012DF" w:rsidRPr="00F2550A" w14:paraId="797E0324" w14:textId="77777777" w:rsidTr="00AA709A">
        <w:tc>
          <w:tcPr>
            <w:tcW w:w="1140" w:type="dxa"/>
          </w:tcPr>
          <w:p w14:paraId="5ABE27DA" w14:textId="77777777" w:rsidR="00C012DF" w:rsidRPr="00F2550A" w:rsidRDefault="00C012DF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C0BBDD2" w14:textId="77777777" w:rsidR="00C012DF" w:rsidRPr="00F2550A" w:rsidRDefault="00C012DF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C012DF" w:rsidRPr="00F2550A" w14:paraId="0AF050E4" w14:textId="77777777" w:rsidTr="00AA709A">
        <w:tc>
          <w:tcPr>
            <w:tcW w:w="1140" w:type="dxa"/>
          </w:tcPr>
          <w:p w14:paraId="724B84D2" w14:textId="77777777" w:rsidR="00C012DF" w:rsidRPr="00F2550A" w:rsidRDefault="00C012DF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6335929" w14:textId="0328763D" w:rsidR="00C012DF" w:rsidRPr="00F2550A" w:rsidRDefault="00C012DF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占用b</w:t>
            </w:r>
            <w:r>
              <w:rPr>
                <w:rFonts w:ascii="微软雅黑" w:hAnsi="微软雅黑"/>
                <w:szCs w:val="24"/>
              </w:rPr>
              <w:t xml:space="preserve">ank0, </w:t>
            </w:r>
            <w:r w:rsidR="00B547A7">
              <w:rPr>
                <w:rFonts w:ascii="微软雅黑" w:hAnsi="微软雅黑" w:hint="eastAsia"/>
                <w:szCs w:val="24"/>
              </w:rPr>
              <w:t>用于数据接收后去直流</w:t>
            </w:r>
          </w:p>
        </w:tc>
      </w:tr>
    </w:tbl>
    <w:p w14:paraId="405BE9E2" w14:textId="77777777" w:rsidR="00C012DF" w:rsidRPr="00F62D5E" w:rsidRDefault="00C012DF" w:rsidP="00C012DF">
      <w:pPr>
        <w:ind w:firstLineChars="0" w:firstLine="0"/>
        <w:rPr>
          <w:rFonts w:ascii="微软雅黑" w:hAnsi="微软雅黑"/>
          <w:szCs w:val="24"/>
        </w:rPr>
      </w:pPr>
    </w:p>
    <w:p w14:paraId="0C7D7261" w14:textId="77777777" w:rsidR="00E06D36" w:rsidRPr="00D34A6C" w:rsidRDefault="00E06D36" w:rsidP="00E06D36">
      <w:pPr>
        <w:ind w:firstLineChars="0" w:firstLine="0"/>
        <w:rPr>
          <w:rFonts w:ascii="微软雅黑" w:hAnsi="微软雅黑"/>
          <w:szCs w:val="24"/>
        </w:rPr>
      </w:pPr>
    </w:p>
    <w:p w14:paraId="3679DEFE" w14:textId="77777777" w:rsidR="00D34A6C" w:rsidRPr="00E06D36" w:rsidRDefault="00D34A6C" w:rsidP="00D34A6C">
      <w:pPr>
        <w:ind w:firstLineChars="0" w:firstLine="0"/>
        <w:rPr>
          <w:rFonts w:ascii="微软雅黑" w:hAnsi="微软雅黑"/>
          <w:szCs w:val="24"/>
        </w:rPr>
      </w:pPr>
    </w:p>
    <w:p w14:paraId="3B0A96D8" w14:textId="77777777" w:rsidR="00521F6A" w:rsidRPr="00F62D5E" w:rsidRDefault="00521F6A" w:rsidP="00651F6A">
      <w:pPr>
        <w:ind w:firstLine="480"/>
        <w:rPr>
          <w:rFonts w:ascii="微软雅黑" w:hAnsi="微软雅黑"/>
          <w:szCs w:val="24"/>
        </w:rPr>
      </w:pPr>
    </w:p>
    <w:p w14:paraId="20499DA9" w14:textId="77777777" w:rsidR="00A06474" w:rsidRPr="004C2F02" w:rsidRDefault="00A06474" w:rsidP="00D71A7C">
      <w:pPr>
        <w:ind w:firstLine="560"/>
        <w:rPr>
          <w:rFonts w:ascii="微软雅黑" w:hAnsi="微软雅黑"/>
          <w:sz w:val="28"/>
          <w:szCs w:val="28"/>
        </w:rPr>
      </w:pPr>
    </w:p>
    <w:p w14:paraId="433210EB" w14:textId="77777777" w:rsidR="00DD58AA" w:rsidRDefault="00DD58AA" w:rsidP="00D71A7C">
      <w:pPr>
        <w:ind w:firstLine="560"/>
        <w:rPr>
          <w:rFonts w:ascii="微软雅黑" w:hAnsi="微软雅黑"/>
          <w:sz w:val="28"/>
          <w:szCs w:val="28"/>
        </w:rPr>
      </w:pPr>
    </w:p>
    <w:p w14:paraId="72BFEDDF" w14:textId="77777777" w:rsidR="0022059A" w:rsidRPr="004647BD" w:rsidRDefault="0022059A" w:rsidP="00D71A7C">
      <w:pPr>
        <w:ind w:firstLine="560"/>
        <w:rPr>
          <w:rFonts w:ascii="微软雅黑" w:hAnsi="微软雅黑"/>
          <w:sz w:val="28"/>
          <w:szCs w:val="28"/>
        </w:rPr>
      </w:pPr>
    </w:p>
    <w:sectPr w:rsidR="0022059A" w:rsidRPr="004647BD" w:rsidSect="00D13D2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DBDAF60" w14:textId="77777777" w:rsidR="002256C1" w:rsidRDefault="002256C1" w:rsidP="00CA3715">
      <w:pPr>
        <w:ind w:firstLine="480"/>
      </w:pPr>
      <w:r>
        <w:separator/>
      </w:r>
    </w:p>
  </w:endnote>
  <w:endnote w:type="continuationSeparator" w:id="0">
    <w:p w14:paraId="5D260113" w14:textId="77777777" w:rsidR="002256C1" w:rsidRDefault="002256C1" w:rsidP="00CA3715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E22AE7D" w14:textId="77777777" w:rsidR="00751CAC" w:rsidRDefault="00751CAC">
    <w:pPr>
      <w:pStyle w:val="a9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801877372"/>
      <w:docPartObj>
        <w:docPartGallery w:val="Page Numbers (Bottom of Page)"/>
        <w:docPartUnique/>
      </w:docPartObj>
    </w:sdtPr>
    <w:sdtEndPr/>
    <w:sdtContent>
      <w:p w14:paraId="33F94F0B" w14:textId="660C6586" w:rsidR="005112FC" w:rsidRDefault="005112FC">
        <w:pPr>
          <w:pStyle w:val="a9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65E082EC" w14:textId="77777777" w:rsidR="005112FC" w:rsidRDefault="005112FC">
    <w:pPr>
      <w:pStyle w:val="a9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95DA146" w14:textId="329004A1" w:rsidR="005112FC" w:rsidRDefault="005112FC">
    <w:pPr>
      <w:pStyle w:val="a9"/>
      <w:ind w:firstLine="360"/>
      <w:jc w:val="center"/>
    </w:pPr>
  </w:p>
  <w:p w14:paraId="6DFACB7E" w14:textId="77777777" w:rsidR="005112FC" w:rsidRDefault="005112FC">
    <w:pPr>
      <w:pStyle w:val="a9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969169713"/>
      <w:placeholder>
        <w:docPart w:val="5ECC25BFF34648DAADCCF2B465C93871"/>
      </w:placeholder>
      <w:temporary/>
      <w:showingPlcHdr/>
      <w15:appearance w15:val="hidden"/>
    </w:sdtPr>
    <w:sdtEndPr/>
    <w:sdtContent>
      <w:p w14:paraId="3505CB40" w14:textId="77777777" w:rsidR="00794C52" w:rsidRDefault="00794C52">
        <w:pPr>
          <w:pStyle w:val="a9"/>
          <w:ind w:firstLine="360"/>
        </w:pPr>
        <w:r>
          <w:rPr>
            <w:lang w:val="zh-CN"/>
          </w:rPr>
          <w:t>[</w:t>
        </w:r>
        <w:r>
          <w:rPr>
            <w:lang w:val="zh-CN"/>
          </w:rPr>
          <w:t>在此处键入</w:t>
        </w:r>
        <w:r>
          <w:rPr>
            <w:lang w:val="zh-CN"/>
          </w:rPr>
          <w:t>]</w:t>
        </w:r>
      </w:p>
    </w:sdtContent>
  </w:sdt>
  <w:p w14:paraId="6815A82D" w14:textId="77777777" w:rsidR="00751CAC" w:rsidRDefault="00751CAC">
    <w:pPr>
      <w:pStyle w:val="a9"/>
      <w:ind w:firstLine="360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BB12AF2" w14:textId="77777777" w:rsidR="005112FC" w:rsidRDefault="005112FC">
    <w:pPr>
      <w:pStyle w:val="a9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A0A627C" w14:textId="77777777" w:rsidR="002256C1" w:rsidRDefault="002256C1" w:rsidP="00CA3715">
      <w:pPr>
        <w:ind w:firstLine="480"/>
      </w:pPr>
      <w:r>
        <w:separator/>
      </w:r>
    </w:p>
  </w:footnote>
  <w:footnote w:type="continuationSeparator" w:id="0">
    <w:p w14:paraId="3DF275A8" w14:textId="77777777" w:rsidR="002256C1" w:rsidRDefault="002256C1" w:rsidP="00CA3715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CCE72B6" w14:textId="77777777" w:rsidR="00751CAC" w:rsidRDefault="00751CAC">
    <w:pPr>
      <w:pStyle w:val="a7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33E9213" w14:textId="77777777" w:rsidR="00751CAC" w:rsidRDefault="00751CAC">
    <w:pPr>
      <w:pStyle w:val="a7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FB3B614" w14:textId="77777777" w:rsidR="00751CAC" w:rsidRDefault="00751CAC">
    <w:pPr>
      <w:pStyle w:val="a7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6B33B26"/>
    <w:multiLevelType w:val="hybridMultilevel"/>
    <w:tmpl w:val="A62EA26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3133317D"/>
    <w:multiLevelType w:val="hybridMultilevel"/>
    <w:tmpl w:val="464C5F0C"/>
    <w:lvl w:ilvl="0" w:tplc="216CAA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CFF55F4"/>
    <w:multiLevelType w:val="hybridMultilevel"/>
    <w:tmpl w:val="651EC00C"/>
    <w:lvl w:ilvl="0" w:tplc="5BE02C36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 w15:restartNumberingAfterBreak="0">
    <w:nsid w:val="4C064359"/>
    <w:multiLevelType w:val="hybridMultilevel"/>
    <w:tmpl w:val="2970FA02"/>
    <w:lvl w:ilvl="0" w:tplc="774ADE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CC96EA2"/>
    <w:multiLevelType w:val="hybridMultilevel"/>
    <w:tmpl w:val="3EB4C86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C463A2A"/>
    <w:multiLevelType w:val="hybridMultilevel"/>
    <w:tmpl w:val="4422293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CF90399"/>
    <w:multiLevelType w:val="hybridMultilevel"/>
    <w:tmpl w:val="F55C5F9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64747AD2"/>
    <w:multiLevelType w:val="hybridMultilevel"/>
    <w:tmpl w:val="B2DE61C2"/>
    <w:lvl w:ilvl="0" w:tplc="6CD23A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C9A16A8"/>
    <w:multiLevelType w:val="hybridMultilevel"/>
    <w:tmpl w:val="16E0CEFA"/>
    <w:lvl w:ilvl="0" w:tplc="1AB875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729C0E74"/>
    <w:multiLevelType w:val="hybridMultilevel"/>
    <w:tmpl w:val="16E0CEFA"/>
    <w:lvl w:ilvl="0" w:tplc="1AB875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8"/>
  </w:num>
  <w:num w:numId="4">
    <w:abstractNumId w:val="7"/>
  </w:num>
  <w:num w:numId="5">
    <w:abstractNumId w:val="9"/>
  </w:num>
  <w:num w:numId="6">
    <w:abstractNumId w:val="2"/>
  </w:num>
  <w:num w:numId="7">
    <w:abstractNumId w:val="0"/>
  </w:num>
  <w:num w:numId="8">
    <w:abstractNumId w:val="5"/>
  </w:num>
  <w:num w:numId="9">
    <w:abstractNumId w:val="4"/>
  </w:num>
  <w:num w:numId="1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oNotDisplayPageBoundaries/>
  <w:bordersDoNotSurroundHeader/>
  <w:bordersDoNotSurroundFooter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82BC3"/>
    <w:rsid w:val="0000469D"/>
    <w:rsid w:val="00005BF2"/>
    <w:rsid w:val="00005CE0"/>
    <w:rsid w:val="000079FE"/>
    <w:rsid w:val="00011F05"/>
    <w:rsid w:val="00012913"/>
    <w:rsid w:val="00016CEB"/>
    <w:rsid w:val="000215E0"/>
    <w:rsid w:val="00027AB4"/>
    <w:rsid w:val="000306BE"/>
    <w:rsid w:val="0003088A"/>
    <w:rsid w:val="00033A2F"/>
    <w:rsid w:val="00037EE6"/>
    <w:rsid w:val="00040499"/>
    <w:rsid w:val="000432C6"/>
    <w:rsid w:val="00043978"/>
    <w:rsid w:val="000509C1"/>
    <w:rsid w:val="00050ECC"/>
    <w:rsid w:val="000541FA"/>
    <w:rsid w:val="0005445C"/>
    <w:rsid w:val="000651C2"/>
    <w:rsid w:val="00070C4C"/>
    <w:rsid w:val="00072794"/>
    <w:rsid w:val="00073CD1"/>
    <w:rsid w:val="000741EB"/>
    <w:rsid w:val="000768B0"/>
    <w:rsid w:val="00077A27"/>
    <w:rsid w:val="00084693"/>
    <w:rsid w:val="00094017"/>
    <w:rsid w:val="00095F99"/>
    <w:rsid w:val="000A13F5"/>
    <w:rsid w:val="000A3BEB"/>
    <w:rsid w:val="000B0C4A"/>
    <w:rsid w:val="000B49A5"/>
    <w:rsid w:val="000B52E3"/>
    <w:rsid w:val="000B65BB"/>
    <w:rsid w:val="000C1177"/>
    <w:rsid w:val="000C1A98"/>
    <w:rsid w:val="000C35E4"/>
    <w:rsid w:val="000D4D58"/>
    <w:rsid w:val="000D5989"/>
    <w:rsid w:val="000D73C3"/>
    <w:rsid w:val="000D7CD8"/>
    <w:rsid w:val="000E0B60"/>
    <w:rsid w:val="000E1243"/>
    <w:rsid w:val="000E58CC"/>
    <w:rsid w:val="000E5AC9"/>
    <w:rsid w:val="000E5B9F"/>
    <w:rsid w:val="000E6260"/>
    <w:rsid w:val="000E74CF"/>
    <w:rsid w:val="000F0745"/>
    <w:rsid w:val="000F3058"/>
    <w:rsid w:val="000F3302"/>
    <w:rsid w:val="000F396D"/>
    <w:rsid w:val="000F6141"/>
    <w:rsid w:val="00101114"/>
    <w:rsid w:val="00101A26"/>
    <w:rsid w:val="0010558D"/>
    <w:rsid w:val="00105709"/>
    <w:rsid w:val="001073DC"/>
    <w:rsid w:val="00113FCC"/>
    <w:rsid w:val="00124B4E"/>
    <w:rsid w:val="00127C40"/>
    <w:rsid w:val="00145521"/>
    <w:rsid w:val="00147201"/>
    <w:rsid w:val="00147901"/>
    <w:rsid w:val="00150119"/>
    <w:rsid w:val="00154B49"/>
    <w:rsid w:val="00154EF4"/>
    <w:rsid w:val="001564F6"/>
    <w:rsid w:val="00161415"/>
    <w:rsid w:val="00165D36"/>
    <w:rsid w:val="00167010"/>
    <w:rsid w:val="001713F2"/>
    <w:rsid w:val="001750A0"/>
    <w:rsid w:val="00176C9A"/>
    <w:rsid w:val="00177501"/>
    <w:rsid w:val="0018386A"/>
    <w:rsid w:val="001843D7"/>
    <w:rsid w:val="00190339"/>
    <w:rsid w:val="001903F3"/>
    <w:rsid w:val="00190433"/>
    <w:rsid w:val="00192CE7"/>
    <w:rsid w:val="001945CE"/>
    <w:rsid w:val="00197D2E"/>
    <w:rsid w:val="001A1B72"/>
    <w:rsid w:val="001A245A"/>
    <w:rsid w:val="001A7E39"/>
    <w:rsid w:val="001B3602"/>
    <w:rsid w:val="001C04EE"/>
    <w:rsid w:val="001C1F6B"/>
    <w:rsid w:val="001C3950"/>
    <w:rsid w:val="001C66E8"/>
    <w:rsid w:val="001C782E"/>
    <w:rsid w:val="001D1A67"/>
    <w:rsid w:val="001D2A4A"/>
    <w:rsid w:val="001D7168"/>
    <w:rsid w:val="001E010B"/>
    <w:rsid w:val="001E3697"/>
    <w:rsid w:val="001E3AA3"/>
    <w:rsid w:val="001E6BCA"/>
    <w:rsid w:val="001F06C9"/>
    <w:rsid w:val="001F2004"/>
    <w:rsid w:val="001F3734"/>
    <w:rsid w:val="001F58D5"/>
    <w:rsid w:val="00203381"/>
    <w:rsid w:val="00204887"/>
    <w:rsid w:val="00206060"/>
    <w:rsid w:val="0022059A"/>
    <w:rsid w:val="00222406"/>
    <w:rsid w:val="0022316C"/>
    <w:rsid w:val="002251AE"/>
    <w:rsid w:val="002256C1"/>
    <w:rsid w:val="002267A6"/>
    <w:rsid w:val="00230DFE"/>
    <w:rsid w:val="002422CD"/>
    <w:rsid w:val="002526D8"/>
    <w:rsid w:val="0025399A"/>
    <w:rsid w:val="00255D87"/>
    <w:rsid w:val="00257247"/>
    <w:rsid w:val="00262699"/>
    <w:rsid w:val="0026311E"/>
    <w:rsid w:val="00263DF5"/>
    <w:rsid w:val="002643C2"/>
    <w:rsid w:val="002708E3"/>
    <w:rsid w:val="00272135"/>
    <w:rsid w:val="0027737F"/>
    <w:rsid w:val="00282BC3"/>
    <w:rsid w:val="0028497F"/>
    <w:rsid w:val="00284CA6"/>
    <w:rsid w:val="002851A3"/>
    <w:rsid w:val="002867CB"/>
    <w:rsid w:val="00287214"/>
    <w:rsid w:val="0029079A"/>
    <w:rsid w:val="00291F44"/>
    <w:rsid w:val="00297B42"/>
    <w:rsid w:val="002A13A9"/>
    <w:rsid w:val="002A2282"/>
    <w:rsid w:val="002A3FFD"/>
    <w:rsid w:val="002A5446"/>
    <w:rsid w:val="002B0F77"/>
    <w:rsid w:val="002B1EB2"/>
    <w:rsid w:val="002B49BE"/>
    <w:rsid w:val="002C1FB7"/>
    <w:rsid w:val="002C237B"/>
    <w:rsid w:val="002C331D"/>
    <w:rsid w:val="002C417C"/>
    <w:rsid w:val="002C43C0"/>
    <w:rsid w:val="002D0560"/>
    <w:rsid w:val="002D7FB3"/>
    <w:rsid w:val="002E4141"/>
    <w:rsid w:val="002E43BC"/>
    <w:rsid w:val="002E4579"/>
    <w:rsid w:val="002F0B07"/>
    <w:rsid w:val="00300087"/>
    <w:rsid w:val="0030512E"/>
    <w:rsid w:val="003120A9"/>
    <w:rsid w:val="003129A5"/>
    <w:rsid w:val="003136FE"/>
    <w:rsid w:val="003217D0"/>
    <w:rsid w:val="0032284E"/>
    <w:rsid w:val="0032305B"/>
    <w:rsid w:val="00323BB5"/>
    <w:rsid w:val="00327300"/>
    <w:rsid w:val="0033149B"/>
    <w:rsid w:val="00332284"/>
    <w:rsid w:val="00332A86"/>
    <w:rsid w:val="00341ADF"/>
    <w:rsid w:val="00347B8D"/>
    <w:rsid w:val="00351F21"/>
    <w:rsid w:val="00354198"/>
    <w:rsid w:val="003543AE"/>
    <w:rsid w:val="003550A6"/>
    <w:rsid w:val="00357E7C"/>
    <w:rsid w:val="00362976"/>
    <w:rsid w:val="00364E70"/>
    <w:rsid w:val="00377301"/>
    <w:rsid w:val="003779F5"/>
    <w:rsid w:val="0038014B"/>
    <w:rsid w:val="00385F81"/>
    <w:rsid w:val="003918F4"/>
    <w:rsid w:val="0039195E"/>
    <w:rsid w:val="0039359C"/>
    <w:rsid w:val="00396128"/>
    <w:rsid w:val="003A203F"/>
    <w:rsid w:val="003A3C6A"/>
    <w:rsid w:val="003B06D3"/>
    <w:rsid w:val="003B16A3"/>
    <w:rsid w:val="003B7BBF"/>
    <w:rsid w:val="003D08C3"/>
    <w:rsid w:val="003D21B8"/>
    <w:rsid w:val="003D3B51"/>
    <w:rsid w:val="003D7BC3"/>
    <w:rsid w:val="003E0F65"/>
    <w:rsid w:val="003E4E65"/>
    <w:rsid w:val="003E6AC4"/>
    <w:rsid w:val="003F00EC"/>
    <w:rsid w:val="003F62C6"/>
    <w:rsid w:val="004060CA"/>
    <w:rsid w:val="004102BF"/>
    <w:rsid w:val="00430584"/>
    <w:rsid w:val="00432FB2"/>
    <w:rsid w:val="0043732E"/>
    <w:rsid w:val="00444DEB"/>
    <w:rsid w:val="004525F7"/>
    <w:rsid w:val="004532A0"/>
    <w:rsid w:val="00453392"/>
    <w:rsid w:val="00456A9C"/>
    <w:rsid w:val="00456C94"/>
    <w:rsid w:val="00460738"/>
    <w:rsid w:val="00460DEC"/>
    <w:rsid w:val="00463528"/>
    <w:rsid w:val="004647BD"/>
    <w:rsid w:val="00467803"/>
    <w:rsid w:val="004711FA"/>
    <w:rsid w:val="004761A6"/>
    <w:rsid w:val="00483557"/>
    <w:rsid w:val="00492D8A"/>
    <w:rsid w:val="00494964"/>
    <w:rsid w:val="00494A91"/>
    <w:rsid w:val="00497BB2"/>
    <w:rsid w:val="004A1BEF"/>
    <w:rsid w:val="004A1DDD"/>
    <w:rsid w:val="004A50AC"/>
    <w:rsid w:val="004A7E72"/>
    <w:rsid w:val="004B1D55"/>
    <w:rsid w:val="004B5CF1"/>
    <w:rsid w:val="004B5DC5"/>
    <w:rsid w:val="004C2F02"/>
    <w:rsid w:val="004C454B"/>
    <w:rsid w:val="004C5026"/>
    <w:rsid w:val="004C5C5C"/>
    <w:rsid w:val="004C66E2"/>
    <w:rsid w:val="004D143E"/>
    <w:rsid w:val="004D2154"/>
    <w:rsid w:val="004D3DD9"/>
    <w:rsid w:val="004D707F"/>
    <w:rsid w:val="004E26D0"/>
    <w:rsid w:val="004E4035"/>
    <w:rsid w:val="004E534B"/>
    <w:rsid w:val="004E5D81"/>
    <w:rsid w:val="004E6E5C"/>
    <w:rsid w:val="004F03DB"/>
    <w:rsid w:val="004F0A6F"/>
    <w:rsid w:val="004F309D"/>
    <w:rsid w:val="004F4D53"/>
    <w:rsid w:val="004F5FC2"/>
    <w:rsid w:val="005001B9"/>
    <w:rsid w:val="00503D8A"/>
    <w:rsid w:val="005041FB"/>
    <w:rsid w:val="005112FC"/>
    <w:rsid w:val="00512197"/>
    <w:rsid w:val="00516B23"/>
    <w:rsid w:val="00521F6A"/>
    <w:rsid w:val="0052201D"/>
    <w:rsid w:val="00522AF2"/>
    <w:rsid w:val="00524A0B"/>
    <w:rsid w:val="00530A21"/>
    <w:rsid w:val="00534D0E"/>
    <w:rsid w:val="00535DF3"/>
    <w:rsid w:val="00536C32"/>
    <w:rsid w:val="0054103B"/>
    <w:rsid w:val="0054314F"/>
    <w:rsid w:val="00545A38"/>
    <w:rsid w:val="0054601E"/>
    <w:rsid w:val="00547BF7"/>
    <w:rsid w:val="00547DD0"/>
    <w:rsid w:val="00550B6F"/>
    <w:rsid w:val="00551CC0"/>
    <w:rsid w:val="005532FC"/>
    <w:rsid w:val="005540D4"/>
    <w:rsid w:val="005545D6"/>
    <w:rsid w:val="00566FCC"/>
    <w:rsid w:val="00570D2C"/>
    <w:rsid w:val="00571974"/>
    <w:rsid w:val="00573953"/>
    <w:rsid w:val="00574BA7"/>
    <w:rsid w:val="005770B9"/>
    <w:rsid w:val="00585F91"/>
    <w:rsid w:val="00590DA3"/>
    <w:rsid w:val="00592589"/>
    <w:rsid w:val="00595F36"/>
    <w:rsid w:val="005971EC"/>
    <w:rsid w:val="005A4371"/>
    <w:rsid w:val="005A4C2B"/>
    <w:rsid w:val="005B1AB9"/>
    <w:rsid w:val="005B304E"/>
    <w:rsid w:val="005B56AC"/>
    <w:rsid w:val="005B5938"/>
    <w:rsid w:val="005B679E"/>
    <w:rsid w:val="005B75E4"/>
    <w:rsid w:val="005B7F1A"/>
    <w:rsid w:val="005C79C0"/>
    <w:rsid w:val="005D4262"/>
    <w:rsid w:val="005E4F70"/>
    <w:rsid w:val="005F1DE4"/>
    <w:rsid w:val="005F3246"/>
    <w:rsid w:val="005F3CBD"/>
    <w:rsid w:val="005F4F94"/>
    <w:rsid w:val="005F547F"/>
    <w:rsid w:val="00601211"/>
    <w:rsid w:val="00601661"/>
    <w:rsid w:val="00603862"/>
    <w:rsid w:val="006063E5"/>
    <w:rsid w:val="0061102C"/>
    <w:rsid w:val="006231D9"/>
    <w:rsid w:val="0062456A"/>
    <w:rsid w:val="0062473B"/>
    <w:rsid w:val="00625B49"/>
    <w:rsid w:val="00632F57"/>
    <w:rsid w:val="006360A8"/>
    <w:rsid w:val="00636509"/>
    <w:rsid w:val="006466DB"/>
    <w:rsid w:val="00651F6A"/>
    <w:rsid w:val="00654FAE"/>
    <w:rsid w:val="00662B70"/>
    <w:rsid w:val="00663470"/>
    <w:rsid w:val="00663A97"/>
    <w:rsid w:val="0067108B"/>
    <w:rsid w:val="0067362B"/>
    <w:rsid w:val="00676F99"/>
    <w:rsid w:val="006833E5"/>
    <w:rsid w:val="006851AA"/>
    <w:rsid w:val="00686BCB"/>
    <w:rsid w:val="006A0841"/>
    <w:rsid w:val="006B0C71"/>
    <w:rsid w:val="006B1B1B"/>
    <w:rsid w:val="006B47F9"/>
    <w:rsid w:val="006B5839"/>
    <w:rsid w:val="006B62E9"/>
    <w:rsid w:val="006B7597"/>
    <w:rsid w:val="006C19E5"/>
    <w:rsid w:val="006C35A0"/>
    <w:rsid w:val="006D0237"/>
    <w:rsid w:val="006D0D98"/>
    <w:rsid w:val="006D4BFF"/>
    <w:rsid w:val="006D5021"/>
    <w:rsid w:val="006D54D2"/>
    <w:rsid w:val="006E2125"/>
    <w:rsid w:val="006E2A6F"/>
    <w:rsid w:val="006E735B"/>
    <w:rsid w:val="006E7AF0"/>
    <w:rsid w:val="006F4C85"/>
    <w:rsid w:val="006F6485"/>
    <w:rsid w:val="006F7A40"/>
    <w:rsid w:val="00700299"/>
    <w:rsid w:val="0070060D"/>
    <w:rsid w:val="00700884"/>
    <w:rsid w:val="00701C6E"/>
    <w:rsid w:val="007035DC"/>
    <w:rsid w:val="00707F44"/>
    <w:rsid w:val="00714207"/>
    <w:rsid w:val="00726867"/>
    <w:rsid w:val="00730348"/>
    <w:rsid w:val="00732561"/>
    <w:rsid w:val="00734499"/>
    <w:rsid w:val="00734A00"/>
    <w:rsid w:val="007467A1"/>
    <w:rsid w:val="00747D28"/>
    <w:rsid w:val="00747DED"/>
    <w:rsid w:val="007504F8"/>
    <w:rsid w:val="00751CAC"/>
    <w:rsid w:val="00752BDE"/>
    <w:rsid w:val="0075350E"/>
    <w:rsid w:val="00753E82"/>
    <w:rsid w:val="0075451B"/>
    <w:rsid w:val="00755350"/>
    <w:rsid w:val="00756186"/>
    <w:rsid w:val="00765882"/>
    <w:rsid w:val="00765C6E"/>
    <w:rsid w:val="00765CB7"/>
    <w:rsid w:val="00770C67"/>
    <w:rsid w:val="00776C06"/>
    <w:rsid w:val="00777254"/>
    <w:rsid w:val="00777CB3"/>
    <w:rsid w:val="00782341"/>
    <w:rsid w:val="00786931"/>
    <w:rsid w:val="00792D9B"/>
    <w:rsid w:val="00794C52"/>
    <w:rsid w:val="007A0A37"/>
    <w:rsid w:val="007A1EDF"/>
    <w:rsid w:val="007A4CDE"/>
    <w:rsid w:val="007A50CE"/>
    <w:rsid w:val="007A7AAC"/>
    <w:rsid w:val="007B593D"/>
    <w:rsid w:val="007B757B"/>
    <w:rsid w:val="007C0244"/>
    <w:rsid w:val="007C2D01"/>
    <w:rsid w:val="007C6CC1"/>
    <w:rsid w:val="007C73E4"/>
    <w:rsid w:val="007D04E6"/>
    <w:rsid w:val="007D0D9D"/>
    <w:rsid w:val="007E1722"/>
    <w:rsid w:val="007E3246"/>
    <w:rsid w:val="007E4FFB"/>
    <w:rsid w:val="007E71E3"/>
    <w:rsid w:val="007F1F82"/>
    <w:rsid w:val="007F2088"/>
    <w:rsid w:val="007F3757"/>
    <w:rsid w:val="007F6405"/>
    <w:rsid w:val="00801197"/>
    <w:rsid w:val="00801686"/>
    <w:rsid w:val="00804067"/>
    <w:rsid w:val="0080571E"/>
    <w:rsid w:val="008077BD"/>
    <w:rsid w:val="008133E8"/>
    <w:rsid w:val="00820A7A"/>
    <w:rsid w:val="00821F3B"/>
    <w:rsid w:val="008226F9"/>
    <w:rsid w:val="008327F1"/>
    <w:rsid w:val="00840034"/>
    <w:rsid w:val="008426EC"/>
    <w:rsid w:val="00846B53"/>
    <w:rsid w:val="00850233"/>
    <w:rsid w:val="00850CAE"/>
    <w:rsid w:val="008600DE"/>
    <w:rsid w:val="0086056F"/>
    <w:rsid w:val="00863CBE"/>
    <w:rsid w:val="008640C3"/>
    <w:rsid w:val="008646C0"/>
    <w:rsid w:val="00864E0C"/>
    <w:rsid w:val="00872B84"/>
    <w:rsid w:val="00873926"/>
    <w:rsid w:val="008748D3"/>
    <w:rsid w:val="00875484"/>
    <w:rsid w:val="0087627E"/>
    <w:rsid w:val="0088513F"/>
    <w:rsid w:val="00886EB4"/>
    <w:rsid w:val="0089042A"/>
    <w:rsid w:val="00890B27"/>
    <w:rsid w:val="00890D5B"/>
    <w:rsid w:val="0089169F"/>
    <w:rsid w:val="00892623"/>
    <w:rsid w:val="008A54C0"/>
    <w:rsid w:val="008A6EFA"/>
    <w:rsid w:val="008B2554"/>
    <w:rsid w:val="008B5A0B"/>
    <w:rsid w:val="008B637F"/>
    <w:rsid w:val="008C045F"/>
    <w:rsid w:val="008C24C8"/>
    <w:rsid w:val="008C3570"/>
    <w:rsid w:val="008C5C8D"/>
    <w:rsid w:val="008D2541"/>
    <w:rsid w:val="008D30EE"/>
    <w:rsid w:val="008D3694"/>
    <w:rsid w:val="008E021F"/>
    <w:rsid w:val="008E0237"/>
    <w:rsid w:val="008E0BC8"/>
    <w:rsid w:val="008E1812"/>
    <w:rsid w:val="008E1B58"/>
    <w:rsid w:val="008E2813"/>
    <w:rsid w:val="008E3240"/>
    <w:rsid w:val="008F0AEF"/>
    <w:rsid w:val="008F1925"/>
    <w:rsid w:val="008F5FE6"/>
    <w:rsid w:val="008F6340"/>
    <w:rsid w:val="008F69F7"/>
    <w:rsid w:val="00906C47"/>
    <w:rsid w:val="00906D07"/>
    <w:rsid w:val="009070D5"/>
    <w:rsid w:val="00911E87"/>
    <w:rsid w:val="009230EA"/>
    <w:rsid w:val="00923467"/>
    <w:rsid w:val="00926448"/>
    <w:rsid w:val="0093166F"/>
    <w:rsid w:val="00932967"/>
    <w:rsid w:val="009365FE"/>
    <w:rsid w:val="0094011A"/>
    <w:rsid w:val="009406AE"/>
    <w:rsid w:val="0094249D"/>
    <w:rsid w:val="00945724"/>
    <w:rsid w:val="009457FA"/>
    <w:rsid w:val="00964E60"/>
    <w:rsid w:val="0097071A"/>
    <w:rsid w:val="00971C5B"/>
    <w:rsid w:val="00972D1E"/>
    <w:rsid w:val="0098234F"/>
    <w:rsid w:val="00987D3C"/>
    <w:rsid w:val="00993B38"/>
    <w:rsid w:val="009967B6"/>
    <w:rsid w:val="009A23E4"/>
    <w:rsid w:val="009A576A"/>
    <w:rsid w:val="009A6D7D"/>
    <w:rsid w:val="009A6F52"/>
    <w:rsid w:val="009B52B5"/>
    <w:rsid w:val="009C3D7A"/>
    <w:rsid w:val="009C44F1"/>
    <w:rsid w:val="009C7953"/>
    <w:rsid w:val="009D1A8B"/>
    <w:rsid w:val="009D3425"/>
    <w:rsid w:val="009D7DEA"/>
    <w:rsid w:val="009E166B"/>
    <w:rsid w:val="009E38D3"/>
    <w:rsid w:val="009E3B49"/>
    <w:rsid w:val="009F32F6"/>
    <w:rsid w:val="009F51D9"/>
    <w:rsid w:val="009F5B48"/>
    <w:rsid w:val="009F7495"/>
    <w:rsid w:val="00A06474"/>
    <w:rsid w:val="00A13141"/>
    <w:rsid w:val="00A158F1"/>
    <w:rsid w:val="00A21842"/>
    <w:rsid w:val="00A23AA2"/>
    <w:rsid w:val="00A243DD"/>
    <w:rsid w:val="00A244A7"/>
    <w:rsid w:val="00A25597"/>
    <w:rsid w:val="00A33A04"/>
    <w:rsid w:val="00A346BC"/>
    <w:rsid w:val="00A40514"/>
    <w:rsid w:val="00A4177E"/>
    <w:rsid w:val="00A44F98"/>
    <w:rsid w:val="00A474CB"/>
    <w:rsid w:val="00A47929"/>
    <w:rsid w:val="00A57159"/>
    <w:rsid w:val="00A61CD3"/>
    <w:rsid w:val="00A621D7"/>
    <w:rsid w:val="00A6352E"/>
    <w:rsid w:val="00A650F9"/>
    <w:rsid w:val="00A740EE"/>
    <w:rsid w:val="00A7567C"/>
    <w:rsid w:val="00A7727C"/>
    <w:rsid w:val="00A828D3"/>
    <w:rsid w:val="00A8355C"/>
    <w:rsid w:val="00A90E3A"/>
    <w:rsid w:val="00A93E3C"/>
    <w:rsid w:val="00A94BBA"/>
    <w:rsid w:val="00A95937"/>
    <w:rsid w:val="00A9773D"/>
    <w:rsid w:val="00AA1250"/>
    <w:rsid w:val="00AA543A"/>
    <w:rsid w:val="00AA66D6"/>
    <w:rsid w:val="00AA6F63"/>
    <w:rsid w:val="00AA7653"/>
    <w:rsid w:val="00AB094F"/>
    <w:rsid w:val="00AB0AF4"/>
    <w:rsid w:val="00AB0F0E"/>
    <w:rsid w:val="00AB5D84"/>
    <w:rsid w:val="00AC22F6"/>
    <w:rsid w:val="00AC61D7"/>
    <w:rsid w:val="00AD59B4"/>
    <w:rsid w:val="00AE55DF"/>
    <w:rsid w:val="00AF09F4"/>
    <w:rsid w:val="00AF2481"/>
    <w:rsid w:val="00AF377C"/>
    <w:rsid w:val="00B016A6"/>
    <w:rsid w:val="00B02E9F"/>
    <w:rsid w:val="00B040AA"/>
    <w:rsid w:val="00B05BE8"/>
    <w:rsid w:val="00B07F19"/>
    <w:rsid w:val="00B109DE"/>
    <w:rsid w:val="00B16AE2"/>
    <w:rsid w:val="00B17BDD"/>
    <w:rsid w:val="00B25CAE"/>
    <w:rsid w:val="00B418FE"/>
    <w:rsid w:val="00B428A9"/>
    <w:rsid w:val="00B43570"/>
    <w:rsid w:val="00B45402"/>
    <w:rsid w:val="00B45B29"/>
    <w:rsid w:val="00B462F1"/>
    <w:rsid w:val="00B472A7"/>
    <w:rsid w:val="00B50C91"/>
    <w:rsid w:val="00B540E6"/>
    <w:rsid w:val="00B547A7"/>
    <w:rsid w:val="00B556B7"/>
    <w:rsid w:val="00B612B8"/>
    <w:rsid w:val="00B62710"/>
    <w:rsid w:val="00B7184E"/>
    <w:rsid w:val="00B72594"/>
    <w:rsid w:val="00B82A1A"/>
    <w:rsid w:val="00B8459C"/>
    <w:rsid w:val="00B8610A"/>
    <w:rsid w:val="00B91EB0"/>
    <w:rsid w:val="00BA1A33"/>
    <w:rsid w:val="00BA2895"/>
    <w:rsid w:val="00BC4676"/>
    <w:rsid w:val="00BC4EAA"/>
    <w:rsid w:val="00BC4FA7"/>
    <w:rsid w:val="00BD0108"/>
    <w:rsid w:val="00BD15FB"/>
    <w:rsid w:val="00BD1D71"/>
    <w:rsid w:val="00BD675E"/>
    <w:rsid w:val="00BE2833"/>
    <w:rsid w:val="00BE2AA7"/>
    <w:rsid w:val="00BE3CD0"/>
    <w:rsid w:val="00BE76F9"/>
    <w:rsid w:val="00BF6497"/>
    <w:rsid w:val="00BF6C38"/>
    <w:rsid w:val="00C012DF"/>
    <w:rsid w:val="00C05165"/>
    <w:rsid w:val="00C07192"/>
    <w:rsid w:val="00C14C31"/>
    <w:rsid w:val="00C21D29"/>
    <w:rsid w:val="00C22D32"/>
    <w:rsid w:val="00C341F5"/>
    <w:rsid w:val="00C34AC5"/>
    <w:rsid w:val="00C4500F"/>
    <w:rsid w:val="00C521E5"/>
    <w:rsid w:val="00C64CB3"/>
    <w:rsid w:val="00C660B6"/>
    <w:rsid w:val="00C6658B"/>
    <w:rsid w:val="00C75A63"/>
    <w:rsid w:val="00C81360"/>
    <w:rsid w:val="00C87B65"/>
    <w:rsid w:val="00C9227D"/>
    <w:rsid w:val="00C93D53"/>
    <w:rsid w:val="00C93D75"/>
    <w:rsid w:val="00CA0263"/>
    <w:rsid w:val="00CA3715"/>
    <w:rsid w:val="00CB2EC4"/>
    <w:rsid w:val="00CC2A1E"/>
    <w:rsid w:val="00CD2055"/>
    <w:rsid w:val="00CD525B"/>
    <w:rsid w:val="00CD586F"/>
    <w:rsid w:val="00CE06A5"/>
    <w:rsid w:val="00CE450F"/>
    <w:rsid w:val="00CE4A06"/>
    <w:rsid w:val="00CE5E64"/>
    <w:rsid w:val="00CF1C30"/>
    <w:rsid w:val="00CF31AF"/>
    <w:rsid w:val="00D06DF3"/>
    <w:rsid w:val="00D1283A"/>
    <w:rsid w:val="00D12867"/>
    <w:rsid w:val="00D1345B"/>
    <w:rsid w:val="00D13D23"/>
    <w:rsid w:val="00D15514"/>
    <w:rsid w:val="00D25DCE"/>
    <w:rsid w:val="00D261A3"/>
    <w:rsid w:val="00D30316"/>
    <w:rsid w:val="00D32771"/>
    <w:rsid w:val="00D32FF7"/>
    <w:rsid w:val="00D340CC"/>
    <w:rsid w:val="00D34A6C"/>
    <w:rsid w:val="00D42D48"/>
    <w:rsid w:val="00D47A19"/>
    <w:rsid w:val="00D56077"/>
    <w:rsid w:val="00D618A9"/>
    <w:rsid w:val="00D61E22"/>
    <w:rsid w:val="00D678BC"/>
    <w:rsid w:val="00D67E4E"/>
    <w:rsid w:val="00D71A7C"/>
    <w:rsid w:val="00D72FCF"/>
    <w:rsid w:val="00D8213C"/>
    <w:rsid w:val="00D85D03"/>
    <w:rsid w:val="00D862D0"/>
    <w:rsid w:val="00D87CDA"/>
    <w:rsid w:val="00D91F6A"/>
    <w:rsid w:val="00DA1F44"/>
    <w:rsid w:val="00DA2B88"/>
    <w:rsid w:val="00DA5140"/>
    <w:rsid w:val="00DA5A83"/>
    <w:rsid w:val="00DA6854"/>
    <w:rsid w:val="00DA6958"/>
    <w:rsid w:val="00DB2223"/>
    <w:rsid w:val="00DB235C"/>
    <w:rsid w:val="00DB36C7"/>
    <w:rsid w:val="00DB6B98"/>
    <w:rsid w:val="00DC19C8"/>
    <w:rsid w:val="00DC1FB0"/>
    <w:rsid w:val="00DC28E0"/>
    <w:rsid w:val="00DD1B02"/>
    <w:rsid w:val="00DD478F"/>
    <w:rsid w:val="00DD58AA"/>
    <w:rsid w:val="00DE2443"/>
    <w:rsid w:val="00DF05D2"/>
    <w:rsid w:val="00DF0BD9"/>
    <w:rsid w:val="00DF0E8A"/>
    <w:rsid w:val="00DF25C9"/>
    <w:rsid w:val="00DF2EC2"/>
    <w:rsid w:val="00DF465A"/>
    <w:rsid w:val="00DF56B2"/>
    <w:rsid w:val="00DF7111"/>
    <w:rsid w:val="00E0084C"/>
    <w:rsid w:val="00E00AA0"/>
    <w:rsid w:val="00E06D36"/>
    <w:rsid w:val="00E11FE6"/>
    <w:rsid w:val="00E12759"/>
    <w:rsid w:val="00E15746"/>
    <w:rsid w:val="00E32168"/>
    <w:rsid w:val="00E35EAC"/>
    <w:rsid w:val="00E45AED"/>
    <w:rsid w:val="00E4645C"/>
    <w:rsid w:val="00E51985"/>
    <w:rsid w:val="00E52846"/>
    <w:rsid w:val="00E6719E"/>
    <w:rsid w:val="00E70641"/>
    <w:rsid w:val="00E72FE7"/>
    <w:rsid w:val="00E762C5"/>
    <w:rsid w:val="00E77DC1"/>
    <w:rsid w:val="00E874F5"/>
    <w:rsid w:val="00E87DBE"/>
    <w:rsid w:val="00E979A6"/>
    <w:rsid w:val="00EA0269"/>
    <w:rsid w:val="00EA71CC"/>
    <w:rsid w:val="00EA775F"/>
    <w:rsid w:val="00EB26E6"/>
    <w:rsid w:val="00EB533E"/>
    <w:rsid w:val="00EC0D2A"/>
    <w:rsid w:val="00EC6A03"/>
    <w:rsid w:val="00ED0917"/>
    <w:rsid w:val="00ED0F23"/>
    <w:rsid w:val="00ED17BC"/>
    <w:rsid w:val="00ED1C79"/>
    <w:rsid w:val="00ED297B"/>
    <w:rsid w:val="00ED7C67"/>
    <w:rsid w:val="00EE41FD"/>
    <w:rsid w:val="00EE4356"/>
    <w:rsid w:val="00EF0664"/>
    <w:rsid w:val="00EF2AD6"/>
    <w:rsid w:val="00EF4D4D"/>
    <w:rsid w:val="00EF73F7"/>
    <w:rsid w:val="00EF79D2"/>
    <w:rsid w:val="00EF7B09"/>
    <w:rsid w:val="00F01430"/>
    <w:rsid w:val="00F06441"/>
    <w:rsid w:val="00F1735A"/>
    <w:rsid w:val="00F20080"/>
    <w:rsid w:val="00F2271E"/>
    <w:rsid w:val="00F228D7"/>
    <w:rsid w:val="00F2550A"/>
    <w:rsid w:val="00F268CE"/>
    <w:rsid w:val="00F30C79"/>
    <w:rsid w:val="00F32FCD"/>
    <w:rsid w:val="00F334AB"/>
    <w:rsid w:val="00F3523B"/>
    <w:rsid w:val="00F36D1A"/>
    <w:rsid w:val="00F40B0C"/>
    <w:rsid w:val="00F44E06"/>
    <w:rsid w:val="00F46B99"/>
    <w:rsid w:val="00F47AC8"/>
    <w:rsid w:val="00F50759"/>
    <w:rsid w:val="00F52C9F"/>
    <w:rsid w:val="00F56AB7"/>
    <w:rsid w:val="00F56F01"/>
    <w:rsid w:val="00F612BF"/>
    <w:rsid w:val="00F618C8"/>
    <w:rsid w:val="00F6213B"/>
    <w:rsid w:val="00F62D5E"/>
    <w:rsid w:val="00F64D01"/>
    <w:rsid w:val="00F745ED"/>
    <w:rsid w:val="00F74929"/>
    <w:rsid w:val="00F76BE7"/>
    <w:rsid w:val="00F80086"/>
    <w:rsid w:val="00F925AC"/>
    <w:rsid w:val="00F948EA"/>
    <w:rsid w:val="00F9716C"/>
    <w:rsid w:val="00FA5477"/>
    <w:rsid w:val="00FA7ED5"/>
    <w:rsid w:val="00FC488D"/>
    <w:rsid w:val="00FC528A"/>
    <w:rsid w:val="00FC7EEE"/>
    <w:rsid w:val="00FD70F3"/>
    <w:rsid w:val="00FE4086"/>
    <w:rsid w:val="00FE511D"/>
    <w:rsid w:val="00FF0178"/>
    <w:rsid w:val="00FF0A2C"/>
    <w:rsid w:val="00FF36C4"/>
    <w:rsid w:val="00FF5617"/>
    <w:rsid w:val="00FF6049"/>
    <w:rsid w:val="00FF6E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35DB0EC"/>
  <w15:docId w15:val="{1528CDCA-1CFC-40B2-81B3-0DBBDCC2AA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91F44"/>
    <w:pPr>
      <w:widowControl w:val="0"/>
      <w:spacing w:line="360" w:lineRule="auto"/>
      <w:ind w:firstLineChars="200" w:firstLine="200"/>
      <w:jc w:val="both"/>
    </w:pPr>
    <w:rPr>
      <w:rFonts w:eastAsia="微软雅黑"/>
      <w:sz w:val="24"/>
    </w:rPr>
  </w:style>
  <w:style w:type="paragraph" w:styleId="1">
    <w:name w:val="heading 1"/>
    <w:basedOn w:val="a"/>
    <w:next w:val="a"/>
    <w:link w:val="10"/>
    <w:uiPriority w:val="9"/>
    <w:qFormat/>
    <w:rsid w:val="008640C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91F44"/>
    <w:pPr>
      <w:keepNext/>
      <w:keepLines/>
      <w:spacing w:before="260" w:after="260" w:line="416" w:lineRule="auto"/>
      <w:outlineLvl w:val="1"/>
    </w:pPr>
    <w:rPr>
      <w:rFonts w:ascii="微软雅黑" w:hAnsi="微软雅黑" w:cs="微软雅黑"/>
      <w:b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91F44"/>
    <w:pPr>
      <w:keepNext/>
      <w:keepLines/>
      <w:spacing w:before="260" w:after="260" w:line="416" w:lineRule="auto"/>
      <w:outlineLvl w:val="2"/>
    </w:pPr>
    <w:rPr>
      <w:rFonts w:ascii="微软雅黑" w:hAnsi="微软雅黑" w:cs="微软雅黑"/>
      <w:b/>
      <w:bCs/>
      <w:szCs w:val="3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rsid w:val="008426EC"/>
    <w:rPr>
      <w:rFonts w:ascii="Times New Roman" w:eastAsia="宋体" w:hAnsi="Times New Roman" w:cs="Courier New"/>
      <w:szCs w:val="21"/>
    </w:rPr>
  </w:style>
  <w:style w:type="character" w:customStyle="1" w:styleId="a4">
    <w:name w:val="纯文本 字符"/>
    <w:basedOn w:val="a0"/>
    <w:link w:val="a3"/>
    <w:rsid w:val="008426EC"/>
    <w:rPr>
      <w:rFonts w:ascii="Times New Roman" w:eastAsia="宋体" w:hAnsi="Times New Roman" w:cs="Courier New"/>
      <w:sz w:val="24"/>
      <w:szCs w:val="21"/>
    </w:rPr>
  </w:style>
  <w:style w:type="paragraph" w:styleId="a5">
    <w:name w:val="List Paragraph"/>
    <w:basedOn w:val="a"/>
    <w:uiPriority w:val="34"/>
    <w:qFormat/>
    <w:rsid w:val="00494A91"/>
    <w:pPr>
      <w:ind w:firstLine="420"/>
    </w:pPr>
  </w:style>
  <w:style w:type="table" w:styleId="a6">
    <w:name w:val="Table Grid"/>
    <w:basedOn w:val="a1"/>
    <w:uiPriority w:val="39"/>
    <w:rsid w:val="008C24C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CA37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CA3715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CA371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CA3715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291F44"/>
    <w:rPr>
      <w:rFonts w:ascii="微软雅黑" w:eastAsia="微软雅黑" w:hAnsi="微软雅黑" w:cs="微软雅黑"/>
      <w:b/>
      <w:sz w:val="28"/>
      <w:szCs w:val="32"/>
    </w:rPr>
  </w:style>
  <w:style w:type="character" w:customStyle="1" w:styleId="30">
    <w:name w:val="标题 3 字符"/>
    <w:basedOn w:val="a0"/>
    <w:link w:val="3"/>
    <w:uiPriority w:val="9"/>
    <w:rsid w:val="00291F44"/>
    <w:rPr>
      <w:rFonts w:ascii="微软雅黑" w:eastAsia="微软雅黑" w:hAnsi="微软雅黑" w:cs="微软雅黑"/>
      <w:b/>
      <w:bCs/>
      <w:sz w:val="24"/>
      <w:szCs w:val="30"/>
    </w:rPr>
  </w:style>
  <w:style w:type="character" w:customStyle="1" w:styleId="10">
    <w:name w:val="标题 1 字符"/>
    <w:basedOn w:val="a0"/>
    <w:link w:val="1"/>
    <w:uiPriority w:val="9"/>
    <w:rsid w:val="008640C3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8640C3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8640C3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8640C3"/>
    <w:pPr>
      <w:ind w:leftChars="400" w:left="840"/>
    </w:pPr>
  </w:style>
  <w:style w:type="character" w:styleId="ab">
    <w:name w:val="Hyperlink"/>
    <w:basedOn w:val="a0"/>
    <w:uiPriority w:val="99"/>
    <w:unhideWhenUsed/>
    <w:rsid w:val="008640C3"/>
    <w:rPr>
      <w:color w:val="0563C1" w:themeColor="hyperlink"/>
      <w:u w:val="single"/>
    </w:rPr>
  </w:style>
  <w:style w:type="paragraph" w:styleId="ac">
    <w:name w:val="No Spacing"/>
    <w:link w:val="ad"/>
    <w:uiPriority w:val="1"/>
    <w:qFormat/>
    <w:rsid w:val="00700884"/>
    <w:rPr>
      <w:kern w:val="0"/>
      <w:sz w:val="22"/>
    </w:rPr>
  </w:style>
  <w:style w:type="character" w:customStyle="1" w:styleId="ad">
    <w:name w:val="无间隔 字符"/>
    <w:basedOn w:val="a0"/>
    <w:link w:val="ac"/>
    <w:uiPriority w:val="1"/>
    <w:rsid w:val="00700884"/>
    <w:rPr>
      <w:kern w:val="0"/>
      <w:sz w:val="22"/>
    </w:rPr>
  </w:style>
  <w:style w:type="paragraph" w:styleId="ae">
    <w:name w:val="Balloon Text"/>
    <w:basedOn w:val="a"/>
    <w:link w:val="af"/>
    <w:uiPriority w:val="99"/>
    <w:semiHidden/>
    <w:unhideWhenUsed/>
    <w:rsid w:val="004D707F"/>
    <w:rPr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4D707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footer" Target="footer5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10" Type="http://schemas.openxmlformats.org/officeDocument/2006/relationships/footer" Target="footer1.xml"/><Relationship Id="rId19" Type="http://schemas.openxmlformats.org/officeDocument/2006/relationships/glossaryDocument" Target="glossary/document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oter" Target="footer4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docParts>
    <w:docPart>
      <w:docPartPr>
        <w:name w:val="5ECC25BFF34648DAADCCF2B465C93871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E1B13EE2-5E57-40DE-AED7-6C3110584ABA}"/>
      </w:docPartPr>
      <w:docPartBody>
        <w:p w:rsidR="005B6AFB" w:rsidRDefault="00690933" w:rsidP="00690933">
          <w:pPr>
            <w:pStyle w:val="5ECC25BFF34648DAADCCF2B465C93871"/>
          </w:pPr>
          <w:r>
            <w:rPr>
              <w:lang w:val="zh-CN"/>
            </w:rPr>
            <w:t>[在此处键入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bordersDoNotSurroundHeader/>
  <w:bordersDoNotSurroundFooter/>
  <w:revisionView w:comments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90933"/>
    <w:rsid w:val="00033704"/>
    <w:rsid w:val="005B6AFB"/>
    <w:rsid w:val="00690933"/>
    <w:rsid w:val="0096469F"/>
    <w:rsid w:val="00DA1C3B"/>
    <w:rsid w:val="00DC39D0"/>
    <w:rsid w:val="00EC4755"/>
    <w:rsid w:val="00EE7F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5ECC25BFF34648DAADCCF2B465C93871">
    <w:name w:val="5ECC25BFF34648DAADCCF2B465C93871"/>
    <w:rsid w:val="00690933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6688563-CEAC-4935-A925-85206FF1D4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26</TotalTime>
  <Pages>54</Pages>
  <Words>3071</Words>
  <Characters>17510</Characters>
  <Application>Microsoft Office Word</Application>
  <DocSecurity>0</DocSecurity>
  <Lines>145</Lines>
  <Paragraphs>41</Paragraphs>
  <ScaleCrop>false</ScaleCrop>
  <Company/>
  <LinksUpToDate>false</LinksUpToDate>
  <CharactersWithSpaces>205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785</cp:revision>
  <dcterms:created xsi:type="dcterms:W3CDTF">2020-06-08T03:30:00Z</dcterms:created>
  <dcterms:modified xsi:type="dcterms:W3CDTF">2020-08-03T05:51:00Z</dcterms:modified>
</cp:coreProperties>
</file>